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0BE9D4B"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01496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01496C">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01496C">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4220E8">
        <w:rPr>
          <w:b/>
          <w:i/>
          <w:noProof/>
          <w:sz w:val="28"/>
        </w:rPr>
        <w:t>S4-220928</w:t>
      </w:r>
      <w:r w:rsidR="008C3F91" w:rsidRPr="0057648E">
        <w:rPr>
          <w:b/>
          <w:i/>
          <w:noProof/>
          <w:sz w:val="28"/>
        </w:rPr>
        <w:fldChar w:fldCharType="end"/>
      </w:r>
    </w:p>
    <w:p w14:paraId="6979261F" w14:textId="76EC69FC"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01496C">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01496C">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01496C">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01496C">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41EFCAB1"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1496C">
              <w:rPr>
                <w:b/>
                <w:noProof/>
                <w:sz w:val="28"/>
              </w:rPr>
              <w:t>TS 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544F8D84"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01496C" w:rsidRPr="0001496C">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7037FB5F"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01496C">
              <w:rPr>
                <w:b/>
                <w:noProof/>
                <w:sz w:val="28"/>
              </w:rPr>
              <w:t>–</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3069A8FF"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1496C">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0D0AEDFF"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99C196F" w:rsidR="001E41F3" w:rsidRPr="0057648E" w:rsidRDefault="00000000">
            <w:pPr>
              <w:pStyle w:val="CRCoverPage"/>
              <w:spacing w:after="0"/>
              <w:ind w:left="100"/>
              <w:rPr>
                <w:noProof/>
              </w:rPr>
            </w:pPr>
            <w:fldSimple w:instr=" DOCPROPERTY  CrTitle  \* MERGEFORMAT ">
              <w:r w:rsidR="0001496C">
                <w:t>[5MBUSA] Clarifications on domain model</w:t>
              </w:r>
            </w:fldSimple>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A887824"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1496C">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A37F7C"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1496C">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30BBCFDE"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1496C">
              <w:rPr>
                <w:noProof/>
              </w:rPr>
              <w:t>5GMS3</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F831B3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1496C">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7EDAA937"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1496C">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3556D7B8"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1496C">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38520BB6" w14:textId="7C53E055" w:rsidR="00565722" w:rsidRDefault="00565722" w:rsidP="00B321F7">
            <w:pPr>
              <w:pStyle w:val="CRCoverPage"/>
              <w:numPr>
                <w:ilvl w:val="0"/>
                <w:numId w:val="13"/>
              </w:numPr>
              <w:spacing w:after="0"/>
            </w:pPr>
            <w:r>
              <w:t xml:space="preserve">Add concept of </w:t>
            </w:r>
            <w:r w:rsidR="002F0C28">
              <w:t>restricted services</w:t>
            </w:r>
            <w:r>
              <w:t>.</w:t>
            </w:r>
          </w:p>
          <w:p w14:paraId="4F60DBB7" w14:textId="7B2B9376" w:rsidR="00565722" w:rsidRDefault="00565722" w:rsidP="00B321F7">
            <w:pPr>
              <w:pStyle w:val="CRCoverPage"/>
              <w:numPr>
                <w:ilvl w:val="0"/>
                <w:numId w:val="13"/>
              </w:numPr>
              <w:spacing w:after="0"/>
            </w:pPr>
            <w:r>
              <w:t xml:space="preserve">Add MBS Frequency Selection Area (FSA) ID to MBS Distribution Session and MBS </w:t>
            </w:r>
            <w:r w:rsidR="00AA31FB">
              <w:t>Distribution</w:t>
            </w:r>
            <w:r>
              <w:t xml:space="preserve"> Session Announcement (applicable to Broadcast MBS Session only).</w:t>
            </w:r>
          </w:p>
          <w:p w14:paraId="1F6D0369" w14:textId="087E647B" w:rsidR="003846D3" w:rsidRDefault="0096202C" w:rsidP="00B321F7">
            <w:pPr>
              <w:pStyle w:val="CRCoverPage"/>
              <w:numPr>
                <w:ilvl w:val="0"/>
                <w:numId w:val="13"/>
              </w:numPr>
              <w:spacing w:after="0"/>
            </w:pPr>
            <w:r>
              <w:t xml:space="preserve">Specify use of OMA BCAST </w:t>
            </w:r>
            <w:r w:rsidR="00E202B6">
              <w:t xml:space="preserve">Service Class </w:t>
            </w:r>
            <w:r>
              <w:t>controlled vocabulary to describe service class in MBS User Service entity.</w:t>
            </w:r>
          </w:p>
          <w:p w14:paraId="6E24F18A" w14:textId="77777777" w:rsidR="00B321F7" w:rsidRDefault="00B321F7" w:rsidP="00B321F7">
            <w:pPr>
              <w:pStyle w:val="CRCoverPage"/>
              <w:numPr>
                <w:ilvl w:val="0"/>
                <w:numId w:val="13"/>
              </w:numPr>
              <w:spacing w:after="0"/>
            </w:pPr>
            <w:r>
              <w:t>Clarification on the circumstances in which baseline parameters can be changed by the MBS Application Provider.</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7428F492" w:rsidR="001E41F3" w:rsidRDefault="004A0BEE">
            <w:pPr>
              <w:pStyle w:val="CRCoverPage"/>
              <w:spacing w:after="0"/>
              <w:ind w:left="100"/>
              <w:rPr>
                <w:noProof/>
              </w:rPr>
            </w:pPr>
            <w:r>
              <w:rPr>
                <w:noProof/>
              </w:rPr>
              <w:t xml:space="preserve">2,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6" w:author="Richard Bradbury (2022-08-10)" w:date="2022-08-10T18:16: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ins>
      <w:ins w:id="11" w:author="Richard Bradbury (2022-08-10)" w:date="2022-08-10T18:16:00Z">
        <w:r w:rsidR="006C33DE">
          <w:fldChar w:fldCharType="begin"/>
        </w:r>
        <w:r w:rsidR="006C33DE">
          <w:instrText xml:space="preserve"> HYPERLINK "</w:instrText>
        </w:r>
      </w:ins>
      <w:ins w:id="12" w:author="Richard Bradbury" w:date="2022-07-26T18:03:00Z">
        <w:r w:rsidR="006C33DE" w:rsidRPr="004A0BEE">
          <w:instrText>https://technical.openmobilealliance.org/OMNA/bcast/bcast-service-class-registry.html</w:instrText>
        </w:r>
      </w:ins>
      <w:ins w:id="13" w:author="Richard Bradbury (2022-08-10)" w:date="2022-08-10T18:16:00Z">
        <w:r w:rsidR="006C33DE">
          <w:instrText xml:space="preserve">" </w:instrText>
        </w:r>
        <w:r w:rsidR="006C33DE">
          <w:fldChar w:fldCharType="separate"/>
        </w:r>
      </w:ins>
      <w:ins w:id="14" w:author="Richard Bradbury" w:date="2022-07-26T18:03:00Z">
        <w:r w:rsidR="006C33DE" w:rsidRPr="0032141A">
          <w:rPr>
            <w:rStyle w:val="Hyperlink"/>
          </w:rPr>
          <w:t>https://technical.openmobilealliance.org/OMNA/bcast/bcast-service-class-registry.html</w:t>
        </w:r>
      </w:ins>
      <w:ins w:id="15" w:author="Richard Bradbury (2022-08-10)" w:date="2022-08-10T18:16:00Z">
        <w:r w:rsidR="006C33DE">
          <w:fldChar w:fldCharType="end"/>
        </w:r>
      </w:ins>
      <w:ins w:id="16" w:author="Richard Bradbury" w:date="2022-07-26T18:03:00Z">
        <w:r>
          <w:t>.</w:t>
        </w:r>
      </w:ins>
    </w:p>
    <w:p w14:paraId="0A6D9358" w14:textId="2A7E0F3E" w:rsidR="006C33DE" w:rsidRDefault="006C33DE" w:rsidP="004A0BEE">
      <w:pPr>
        <w:pStyle w:val="EX"/>
        <w:rPr>
          <w:ins w:id="17" w:author="Richard Bradbury" w:date="2022-07-26T18:02:00Z"/>
        </w:rPr>
      </w:pPr>
      <w:ins w:id="18" w:author="Richard Bradbury (2022-08-10)" w:date="2022-08-10T18:16:00Z">
        <w:r>
          <w:t>[18]</w:t>
        </w:r>
        <w:r>
          <w:tab/>
          <w:t>IANA: "</w:t>
        </w:r>
      </w:ins>
      <w:ins w:id="19" w:author="Richard Bradbury (2022-08-10)" w:date="2022-08-10T18:17:00Z">
        <w:r w:rsidRPr="006C33DE">
          <w:t>Reliable Multicast Transport (RMT) FEC Encoding IDs and FEC Instance IDs</w:t>
        </w:r>
      </w:ins>
      <w:ins w:id="20" w:author="Richard Bradbury (2022-08-10)" w:date="2022-08-10T18:16:00Z">
        <w:r>
          <w:t>"</w:t>
        </w:r>
      </w:ins>
      <w:ins w:id="21"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2" w:name="_Toc109043036"/>
      <w:bookmarkStart w:id="23" w:name="_Toc109910443"/>
      <w:r>
        <w:t>3.3</w:t>
      </w:r>
      <w:r>
        <w:tab/>
        <w:t>Abbreviations</w:t>
      </w:r>
      <w:bookmarkEnd w:id="23"/>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4" w:author="Richard Bradbury (2022-08-10)" w:date="2022-08-10T18:28:00Z"/>
        </w:rPr>
      </w:pPr>
      <w:ins w:id="25"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2"/>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6" w:name="_Toc109910467"/>
      <w:r>
        <w:t>4.5.2</w:t>
      </w:r>
      <w:r>
        <w:tab/>
        <w:t>Static information model</w:t>
      </w:r>
      <w:bookmarkEnd w:id="26"/>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581C391F" w:rsidR="00371BE9" w:rsidRDefault="00690F9E" w:rsidP="00690F9E">
      <w:pPr>
        <w:pStyle w:val="B1"/>
        <w:rPr>
          <w:ins w:id="27"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proofErr w:type="spellStart"/>
      <w:ins w:id="28" w:author="Richard Bradbury (2022-08-10)" w:date="2022-08-10T17:56:00Z">
        <w:r w:rsidR="00C0081D" w:rsidRPr="00C0081D">
          <w:rPr>
            <w:rStyle w:val="Codechar0"/>
          </w:rPr>
          <w:t>Nnef</w:t>
        </w:r>
        <w:proofErr w:type="spellEnd"/>
        <w:r w:rsidR="00C0081D">
          <w:t xml:space="preserve"> </w:t>
        </w:r>
      </w:ins>
      <w:r>
        <w:t xml:space="preserve">service provided </w:t>
      </w:r>
      <w:ins w:id="29" w:author="Richard Bradbury (2022-08-10)" w:date="2022-08-10T17:57:00Z">
        <w:r w:rsidR="00C0081D">
          <w:t xml:space="preserve">northbound </w:t>
        </w:r>
      </w:ins>
      <w:r>
        <w:t>by the NEF. Each MBS User Data Ingest Session includes the details of one or more MBS Distribution Sessions.</w:t>
      </w:r>
      <w:del w:id="30" w:author="Richard Bradbury" w:date="2022-08-03T13:11:00Z">
        <w:r w:rsidDel="00371BE9">
          <w:delText xml:space="preserve"> </w:delText>
        </w:r>
      </w:del>
    </w:p>
    <w:p w14:paraId="739FFC82" w14:textId="4D2E6E5B" w:rsidR="0016303B" w:rsidRDefault="0016303B" w:rsidP="00371BE9">
      <w:pPr>
        <w:pStyle w:val="B2"/>
        <w:rPr>
          <w:ins w:id="31" w:author="Richard Bradbury (2022-08-10)" w:date="2022-08-10T17:49:00Z"/>
        </w:rPr>
      </w:pPr>
      <w:ins w:id="32" w:author="Richard Bradbury (2022-08-10)" w:date="2022-08-10T17:49:00Z">
        <w:r>
          <w:t>-</w:t>
        </w:r>
        <w:r>
          <w:tab/>
        </w:r>
      </w:ins>
      <w:ins w:id="33" w:author="Richard Bradbury (2022-08-10)" w:date="2022-08-10T17:50:00Z">
        <w:r>
          <w:t xml:space="preserve">To indicate that </w:t>
        </w:r>
      </w:ins>
      <w:ins w:id="34" w:author="Richard Bradbury (2022-08-10)" w:date="2022-08-10T17:51:00Z">
        <w:r>
          <w:t xml:space="preserve">it </w:t>
        </w:r>
      </w:ins>
      <w:ins w:id="35" w:author="Richard Bradbury (2022-08-10)" w:date="2022-08-10T17:52:00Z">
        <w:r>
          <w:t>has a restricted MBS service area (</w:t>
        </w:r>
        <w:proofErr w:type="gramStart"/>
        <w:r>
          <w:t>i.e.</w:t>
        </w:r>
        <w:proofErr w:type="gramEnd"/>
        <w:r>
          <w:t xml:space="preserve"> corresponding to </w:t>
        </w:r>
      </w:ins>
      <w:ins w:id="36" w:author="Richard Bradbury (2022-08-10)" w:date="2022-08-10T17:50:00Z">
        <w:r>
          <w:t>a local MBS Service</w:t>
        </w:r>
      </w:ins>
      <w:ins w:id="37" w:author="Richard Bradbury (2022-08-10)" w:date="2022-08-10T17:52:00Z">
        <w:r>
          <w:t xml:space="preserve">, </w:t>
        </w:r>
      </w:ins>
      <w:ins w:id="38" w:author="Richard Bradbury (2022-08-10)" w:date="2022-08-10T17:51:00Z">
        <w:r>
          <w:t xml:space="preserve">as defined in clause 6.2.2 of TS 23.247 [5]), </w:t>
        </w:r>
      </w:ins>
      <w:ins w:id="39" w:author="Richard Bradbury (2022-08-10)" w:date="2022-08-10T17:52:00Z">
        <w:r>
          <w:t xml:space="preserve">an MBS </w:t>
        </w:r>
      </w:ins>
      <w:ins w:id="40" w:author="Richard Bradbury (2022-08-10)" w:date="2022-08-10T17:53:00Z">
        <w:r>
          <w:t xml:space="preserve">Distribution Session may </w:t>
        </w:r>
        <w:r w:rsidR="00C0081D">
          <w:t>specify one or more</w:t>
        </w:r>
        <w:bookmarkStart w:id="41" w:name="_Hlk111046761"/>
        <w:r w:rsidR="00C0081D">
          <w:t xml:space="preserve"> </w:t>
        </w:r>
      </w:ins>
      <w:ins w:id="42" w:author="Richard Bradbury (2022-08-10)" w:date="2022-08-10T17:54:00Z">
        <w:r w:rsidR="00C0081D" w:rsidRPr="00744883">
          <w:rPr>
            <w:i/>
            <w:iCs/>
          </w:rPr>
          <w:t>Target service areas</w:t>
        </w:r>
        <w:r w:rsidR="00C0081D" w:rsidRPr="00C0081D">
          <w:t>.</w:t>
        </w:r>
        <w:bookmarkEnd w:id="41"/>
        <w:r w:rsidR="00C0081D">
          <w:t xml:space="preserve"> MBS data is not </w:t>
        </w:r>
      </w:ins>
      <w:ins w:id="43" w:author="Richard Bradbury (2022-08-10)" w:date="2022-08-10T17:55:00Z">
        <w:r w:rsidR="00C0081D">
          <w:t>transmitted</w:t>
        </w:r>
      </w:ins>
      <w:ins w:id="44" w:author="Richard Bradbury (2022-08-10)" w:date="2022-08-10T17:54:00Z">
        <w:r w:rsidR="00C0081D">
          <w:t xml:space="preserve"> outside the MBS service</w:t>
        </w:r>
      </w:ins>
      <w:ins w:id="45"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2BB36FB6" w:rsidR="00371BE9" w:rsidRDefault="00371BE9" w:rsidP="00371BE9">
      <w:pPr>
        <w:pStyle w:val="B2"/>
        <w:rPr>
          <w:ins w:id="46" w:author="Richard Bradbury" w:date="2022-08-03T13:11:00Z"/>
        </w:rPr>
      </w:pPr>
      <w:ins w:id="47" w:author="Richard Bradbury" w:date="2022-08-03T13:11:00Z">
        <w:r>
          <w:t>-</w:t>
        </w:r>
        <w:r>
          <w:tab/>
        </w:r>
      </w:ins>
      <w:ins w:id="48" w:author="Richard Bradbury" w:date="2022-08-03T13:15:00Z">
        <w:r w:rsidR="00716CAB">
          <w:t xml:space="preserve">To provision </w:t>
        </w:r>
      </w:ins>
      <w:ins w:id="49" w:author="Richard Bradbury" w:date="2022-08-03T13:04:00Z">
        <w:r w:rsidR="00F570F0">
          <w:t xml:space="preserve">location-dependent </w:t>
        </w:r>
      </w:ins>
      <w:ins w:id="50" w:author="Richard Bradbury" w:date="2022-08-03T14:20:00Z">
        <w:r w:rsidR="001963FE">
          <w:t>variant</w:t>
        </w:r>
      </w:ins>
      <w:ins w:id="51" w:author="Richard Bradbury (2022-08-10)" w:date="2022-08-10T17:56:00Z">
        <w:r w:rsidR="00C0081D">
          <w:t>s</w:t>
        </w:r>
      </w:ins>
      <w:ins w:id="52" w:author="Richard Bradbury" w:date="2022-08-03T14:20:00Z">
        <w:r w:rsidR="001963FE">
          <w:t xml:space="preserve"> of an </w:t>
        </w:r>
      </w:ins>
      <w:ins w:id="53" w:author="Richard Bradbury" w:date="2022-08-03T13:04:00Z">
        <w:r w:rsidR="00F570F0">
          <w:t xml:space="preserve">MBS </w:t>
        </w:r>
      </w:ins>
      <w:ins w:id="54" w:author="Richard Bradbury" w:date="2022-08-03T13:07:00Z">
        <w:r w:rsidR="00744883">
          <w:t xml:space="preserve">User </w:t>
        </w:r>
      </w:ins>
      <w:ins w:id="55" w:author="Richard Bradbury" w:date="2022-08-03T13:04:00Z">
        <w:r w:rsidR="00F570F0">
          <w:t>Service</w:t>
        </w:r>
      </w:ins>
      <w:ins w:id="56" w:author="Richard Bradbury (2022-08-08)" w:date="2022-08-08T17:32:00Z">
        <w:r w:rsidR="0004062B">
          <w:t xml:space="preserve"> (see clause 6.2.3 </w:t>
        </w:r>
        <w:r w:rsidR="0004062B" w:rsidRPr="00CC1675">
          <w:t>of TS 23.247 [5]</w:t>
        </w:r>
        <w:r w:rsidR="0004062B">
          <w:t>)</w:t>
        </w:r>
      </w:ins>
      <w:ins w:id="57" w:author="Richard Bradbury" w:date="2022-08-03T13:04:00Z">
        <w:r w:rsidR="00F570F0">
          <w:t xml:space="preserve">, </w:t>
        </w:r>
      </w:ins>
      <w:ins w:id="58" w:author="Richard Bradbury" w:date="2022-08-03T13:09:00Z">
        <w:r w:rsidR="00744883">
          <w:t>a number of</w:t>
        </w:r>
      </w:ins>
      <w:ins w:id="59" w:author="Richard Bradbury" w:date="2022-08-03T13:04:00Z">
        <w:r w:rsidR="00F570F0">
          <w:t xml:space="preserve"> MBS Distribution Session</w:t>
        </w:r>
      </w:ins>
      <w:ins w:id="60" w:author="Richard Bradbury" w:date="2022-08-03T13:09:00Z">
        <w:r w:rsidR="00744883">
          <w:t>s</w:t>
        </w:r>
      </w:ins>
      <w:ins w:id="61" w:author="Richard Bradbury" w:date="2022-08-03T13:04:00Z">
        <w:r w:rsidR="00F570F0">
          <w:t xml:space="preserve"> </w:t>
        </w:r>
      </w:ins>
      <w:ins w:id="62" w:author="Richard Bradbury" w:date="2022-08-03T14:20:00Z">
        <w:r w:rsidR="001963FE">
          <w:t>c</w:t>
        </w:r>
      </w:ins>
      <w:ins w:id="63" w:author="Richard Bradbury" w:date="2022-08-03T14:21:00Z">
        <w:r w:rsidR="00B6733A">
          <w:t>onvey</w:t>
        </w:r>
      </w:ins>
      <w:ins w:id="64" w:author="Richard Bradbury" w:date="2022-08-03T14:20:00Z">
        <w:r w:rsidR="001963FE">
          <w:t xml:space="preserve">ing different MBS data </w:t>
        </w:r>
      </w:ins>
      <w:ins w:id="65" w:author="Richard Bradbury" w:date="2022-08-03T13:15:00Z">
        <w:r w:rsidR="00716CAB">
          <w:t xml:space="preserve">may </w:t>
        </w:r>
      </w:ins>
      <w:ins w:id="66" w:author="Richard Bradbury (2022-08-10)" w:date="2022-08-10T17:58:00Z">
        <w:r w:rsidR="00451E5D">
          <w:t xml:space="preserve">be provisioned within the scope of the same MBS User </w:t>
        </w:r>
      </w:ins>
      <w:ins w:id="67" w:author="Richard Bradbury (2022-08-10)" w:date="2022-08-10T17:59:00Z">
        <w:r w:rsidR="00451E5D">
          <w:t>Service</w:t>
        </w:r>
      </w:ins>
      <w:ins w:id="68" w:author="Richard Bradbury (2022-08-10)" w:date="2022-08-10T17:58:00Z">
        <w:r w:rsidR="00451E5D">
          <w:t>. The</w:t>
        </w:r>
      </w:ins>
      <w:ins w:id="69" w:author="Richard Bradbury (2022-08-10)" w:date="2022-08-10T17:59:00Z">
        <w:r w:rsidR="00451E5D">
          <w:t xml:space="preserve"> location-dependent MBS Distribution Sessions</w:t>
        </w:r>
      </w:ins>
      <w:ins w:id="70" w:author="Richard Bradbury (2022-08-10)" w:date="2022-08-10T17:58:00Z">
        <w:r w:rsidR="00451E5D">
          <w:t xml:space="preserve"> </w:t>
        </w:r>
      </w:ins>
      <w:ins w:id="71" w:author="Richard Bradbury (2022-08-10)" w:date="2022-08-10T17:59:00Z">
        <w:r w:rsidR="00451E5D">
          <w:t xml:space="preserve">shall </w:t>
        </w:r>
      </w:ins>
      <w:ins w:id="72" w:author="Richard Bradbury" w:date="2022-08-03T13:09:00Z">
        <w:r w:rsidR="00744883">
          <w:t>share a common</w:t>
        </w:r>
      </w:ins>
      <w:ins w:id="73" w:author="Richard Bradbury" w:date="2022-08-03T13:05:00Z">
        <w:r w:rsidR="00744883">
          <w:t xml:space="preserve"> </w:t>
        </w:r>
      </w:ins>
      <w:ins w:id="74" w:author="Richard Bradbury" w:date="2022-08-03T13:10:00Z">
        <w:r w:rsidR="00744883" w:rsidRPr="00744883">
          <w:rPr>
            <w:i/>
            <w:iCs/>
          </w:rPr>
          <w:t xml:space="preserve">MBS Session </w:t>
        </w:r>
      </w:ins>
      <w:ins w:id="75" w:author="Richard Bradbury" w:date="2022-08-03T14:19:00Z">
        <w:r w:rsidR="001963FE">
          <w:rPr>
            <w:i/>
            <w:iCs/>
          </w:rPr>
          <w:t>I</w:t>
        </w:r>
      </w:ins>
      <w:ins w:id="76" w:author="Richard Bradbury" w:date="2022-08-03T13:10:00Z">
        <w:r w:rsidR="00744883" w:rsidRPr="00744883">
          <w:rPr>
            <w:i/>
            <w:iCs/>
          </w:rPr>
          <w:t>dentifier</w:t>
        </w:r>
      </w:ins>
      <w:ins w:id="77" w:author="Richard Bradbury" w:date="2022-08-03T14:02:00Z">
        <w:r w:rsidR="00B66A6D">
          <w:t xml:space="preserve">, </w:t>
        </w:r>
      </w:ins>
      <w:ins w:id="78" w:author="Richard Bradbury" w:date="2022-08-03T13:10:00Z">
        <w:r w:rsidR="00744883">
          <w:t xml:space="preserve">but </w:t>
        </w:r>
        <w:r>
          <w:t xml:space="preserve">they </w:t>
        </w:r>
      </w:ins>
      <w:ins w:id="79" w:author="Richard Bradbury" w:date="2022-08-03T13:15:00Z">
        <w:r>
          <w:t xml:space="preserve">shall </w:t>
        </w:r>
      </w:ins>
      <w:ins w:id="80" w:author="Richard Bradbury" w:date="2022-08-03T13:10:00Z">
        <w:r>
          <w:t>have</w:t>
        </w:r>
      </w:ins>
      <w:ins w:id="81" w:author="Richard Bradbury" w:date="2022-08-03T13:06:00Z">
        <w:r w:rsidR="00744883">
          <w:t xml:space="preserve"> </w:t>
        </w:r>
      </w:ins>
      <w:ins w:id="82" w:author="Richard Bradbury" w:date="2022-08-03T13:10:00Z">
        <w:r>
          <w:t xml:space="preserve">disjoint </w:t>
        </w:r>
      </w:ins>
      <w:ins w:id="83"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84" w:author="Richard Bradbury" w:date="2022-08-03T14:10:00Z">
        <w:r w:rsidR="00CF17A5">
          <w:t xml:space="preserve">The parameters </w:t>
        </w:r>
      </w:ins>
      <w:ins w:id="85" w:author="Richard Bradbury" w:date="2022-08-03T14:11:00Z">
        <w:r w:rsidR="00CF17A5">
          <w:t xml:space="preserve">of the MBS Session Context </w:t>
        </w:r>
      </w:ins>
      <w:ins w:id="86" w:author="Richard Bradbury (2022-08-04)" w:date="2022-08-04T18:26:00Z">
        <w:r w:rsidR="000C3170">
          <w:t>shall be</w:t>
        </w:r>
      </w:ins>
      <w:ins w:id="87"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6F8DFC0D" w:rsidR="00690F9E" w:rsidRDefault="00690F9E" w:rsidP="00690F9E">
      <w:pPr>
        <w:pStyle w:val="TH"/>
      </w:pPr>
      <w:del w:id="88"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75pt" o:ole="">
              <v:imagedata r:id="rId11" o:title=""/>
            </v:shape>
            <o:OLEObject Type="Embed" ProgID="Visio.Drawing.15" ShapeID="_x0000_i1025" DrawAspect="Content" ObjectID="_1721662075" r:id="rId12"/>
          </w:object>
        </w:r>
      </w:del>
      <w:ins w:id="89" w:author="Richard Bradbury" w:date="2022-08-03T13:55:00Z">
        <w:r w:rsidR="008C6D7E" w:rsidRPr="008C6D7E">
          <w:t xml:space="preserve"> </w:t>
        </w:r>
      </w:ins>
      <w:ins w:id="90" w:author="Richard Bradbury (2022-08-10)" w:date="2022-08-10T18:02:00Z">
        <w:r w:rsidR="00262F9B">
          <w:object w:dxaOrig="26850" w:dyaOrig="19321" w14:anchorId="24559196">
            <v:shape id="_x0000_i1028" type="#_x0000_t75" style="width:550.5pt;height:396pt" o:ole="">
              <v:imagedata r:id="rId13" o:title=""/>
            </v:shape>
            <o:OLEObject Type="Embed" ProgID="Visio.Drawing.15" ShapeID="_x0000_i1028" DrawAspect="Content" ObjectID="_1721662076" r:id="rId14"/>
          </w:object>
        </w:r>
      </w:ins>
      <w:commentRangeStart w:id="91"/>
      <w:commentRangeEnd w:id="91"/>
      <w:ins w:id="92" w:author="Richard Bradbury (2022-08-09)" w:date="2022-08-09T19:58:00Z">
        <w:r w:rsidR="005D1DA6">
          <w:rPr>
            <w:rStyle w:val="CommentReference"/>
            <w:rFonts w:ascii="Times New Roman" w:hAnsi="Times New Roman"/>
            <w:b w:val="0"/>
          </w:rPr>
          <w:commentReference w:id="91"/>
        </w:r>
      </w:ins>
      <w:commentRangeStart w:id="93"/>
      <w:commentRangeEnd w:id="93"/>
      <w:ins w:id="94" w:author="Richard Bradbury (2022-08-09)" w:date="2022-08-09T19:36:00Z">
        <w:r w:rsidR="00FB6E6B">
          <w:rPr>
            <w:rStyle w:val="CommentReference"/>
            <w:rFonts w:ascii="Times New Roman" w:hAnsi="Times New Roman"/>
            <w:b w:val="0"/>
          </w:rPr>
          <w:commentReference w:id="93"/>
        </w:r>
      </w:ins>
      <w:commentRangeStart w:id="95"/>
      <w:commentRangeEnd w:id="95"/>
      <w:ins w:id="96" w:author="Richard Bradbury (2022-08-09)" w:date="2022-08-09T19:25:00Z">
        <w:r w:rsidR="004C3720">
          <w:rPr>
            <w:rStyle w:val="CommentReference"/>
            <w:rFonts w:ascii="Times New Roman" w:hAnsi="Times New Roman"/>
            <w:b w:val="0"/>
          </w:rPr>
          <w:commentReference w:id="95"/>
        </w:r>
        <w:commentRangeStart w:id="97"/>
        <w:commentRangeEnd w:id="97"/>
        <w:r w:rsidR="004C3720">
          <w:rPr>
            <w:rStyle w:val="CommentReference"/>
            <w:rFonts w:ascii="Times New Roman" w:hAnsi="Times New Roman"/>
            <w:b w:val="0"/>
          </w:rPr>
          <w:commentReference w:id="97"/>
        </w:r>
      </w:ins>
      <w:commentRangeStart w:id="98"/>
      <w:commentRangeStart w:id="99"/>
      <w:commentRangeEnd w:id="98"/>
      <w:r w:rsidR="00C70D46">
        <w:rPr>
          <w:rStyle w:val="CommentReference"/>
          <w:rFonts w:ascii="Times New Roman" w:hAnsi="Times New Roman"/>
          <w:b w:val="0"/>
        </w:rPr>
        <w:commentReference w:id="98"/>
      </w:r>
      <w:commentRangeEnd w:id="99"/>
      <w:r w:rsidR="00612E94">
        <w:rPr>
          <w:rStyle w:val="CommentReference"/>
          <w:rFonts w:ascii="Times New Roman" w:hAnsi="Times New Roman"/>
          <w:b w:val="0"/>
        </w:rPr>
        <w:commentReference w:id="99"/>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100"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01" w:author="Richard Bradbury" w:date="2022-07-27T16:08:00Z">
        <w:r w:rsidR="00724374">
          <w:t>.</w:t>
        </w:r>
      </w:ins>
      <w:del w:id="102" w:author="Richard Bradbury" w:date="2022-07-27T16:08:00Z">
        <w:r w:rsidRPr="003721A8" w:rsidDel="00724374">
          <w:delText>:</w:delText>
        </w:r>
      </w:del>
    </w:p>
    <w:p w14:paraId="72BF7146" w14:textId="02565D61" w:rsidR="00724374" w:rsidRDefault="00E0616F" w:rsidP="00724374">
      <w:pPr>
        <w:rPr>
          <w:ins w:id="103" w:author="Richard Bradbury" w:date="2022-07-27T16:08:00Z"/>
        </w:rPr>
      </w:pPr>
      <w:commentRangeStart w:id="104"/>
      <w:ins w:id="105" w:author="Richard Bradbury" w:date="2022-08-03T13:43:00Z">
        <w:r>
          <w:t xml:space="preserve">With the exception of </w:t>
        </w:r>
        <w:r w:rsidRPr="00E0616F">
          <w:rPr>
            <w:i/>
            <w:iCs/>
          </w:rPr>
          <w:t>Service type</w:t>
        </w:r>
        <w:r>
          <w:t xml:space="preserve">, </w:t>
        </w:r>
      </w:ins>
      <w:ins w:id="106" w:author="Richard Bradbury" w:date="2022-08-03T13:44:00Z">
        <w:r>
          <w:t xml:space="preserve">which is an immutable property of an MBS User Service, </w:t>
        </w:r>
      </w:ins>
      <w:ins w:id="107" w:author="Richard Bradbury" w:date="2022-08-03T13:43:00Z">
        <w:r>
          <w:t>a</w:t>
        </w:r>
      </w:ins>
      <w:ins w:id="108" w:author="Richard Bradbury" w:date="2022-07-27T16:08:00Z">
        <w:r w:rsidR="00724374">
          <w:t>ny of the parameters</w:t>
        </w:r>
      </w:ins>
      <w:ins w:id="109" w:author="Richard Bradbury" w:date="2022-07-27T16:09:00Z">
        <w:r w:rsidR="00724374">
          <w:t xml:space="preserve"> </w:t>
        </w:r>
      </w:ins>
      <w:ins w:id="110" w:author="Richard Bradbury" w:date="2022-07-27T16:08:00Z">
        <w:r w:rsidR="00724374">
          <w:t>assigned by the MBS Application Provider may be updated</w:t>
        </w:r>
      </w:ins>
      <w:ins w:id="111" w:author="Richard Bradbury" w:date="2022-07-27T16:13:00Z">
        <w:r w:rsidR="00B321F7">
          <w:t xml:space="preserve"> by the MBS Application Provider</w:t>
        </w:r>
      </w:ins>
      <w:ins w:id="112" w:author="Richard Bradbury (2022-08-04)" w:date="2022-08-05T13:29:00Z">
        <w:r w:rsidR="0039124C">
          <w:t xml:space="preserve"> a</w:t>
        </w:r>
      </w:ins>
      <w:ins w:id="113" w:author="Richard Bradbury (2022-08-04)" w:date="2022-08-05T13:30:00Z">
        <w:r w:rsidR="0039124C">
          <w:t>t any time</w:t>
        </w:r>
      </w:ins>
      <w:ins w:id="114" w:author="Richard Bradbury" w:date="2022-07-27T16:08:00Z">
        <w:r w:rsidR="00724374">
          <w:t>.</w:t>
        </w:r>
      </w:ins>
      <w:commentRangeEnd w:id="104"/>
      <w:r w:rsidR="00147BEF">
        <w:rPr>
          <w:rStyle w:val="CommentReference"/>
        </w:rPr>
        <w:commentReference w:id="104"/>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115" w:author="Richard Bradbury" w:date="2022-07-26T18:00:00Z">
              <w:r w:rsidRPr="003721A8" w:rsidDel="004A0BEE">
                <w:delText>a</w:delText>
              </w:r>
            </w:del>
            <w:ins w:id="116" w:author="Richard Bradbury" w:date="2022-07-26T18:00:00Z">
              <w:r w:rsidR="004A0BEE">
                <w:t>the OMNA BCAST</w:t>
              </w:r>
            </w:ins>
            <w:ins w:id="117" w:author="Richard Bradbury" w:date="2022-07-26T18:01:00Z">
              <w:r w:rsidR="004A0BEE">
                <w:t xml:space="preserve"> Service Class</w:t>
              </w:r>
            </w:ins>
            <w:r w:rsidRPr="003721A8">
              <w:t xml:space="preserve"> controlled vocabulary</w:t>
            </w:r>
            <w:ins w:id="118" w:author="Richard Bradbury" w:date="2022-07-26T18:00:00Z">
              <w:r w:rsidR="004A0BEE">
                <w:t> [</w:t>
              </w:r>
            </w:ins>
            <w:ins w:id="119" w:author="Richard Bradbury" w:date="2022-07-26T18:04:00Z">
              <w:r w:rsidR="00AC4CC1">
                <w:t>1</w:t>
              </w:r>
            </w:ins>
            <w:ins w:id="120" w:author="Richard Bradbury (2022-08-08)" w:date="2022-08-08T17:42:00Z">
              <w:r w:rsidR="00B25D34">
                <w:t>7</w:t>
              </w:r>
            </w:ins>
            <w:ins w:id="121"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commentRangeStart w:id="122"/>
            <w:commentRangeEnd w:id="122"/>
            <w:r>
              <w:rPr>
                <w:rStyle w:val="CommentReference"/>
                <w:rFonts w:ascii="Times New Roman" w:hAnsi="Times New Roman"/>
              </w:rPr>
              <w:commentReference w:id="122"/>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23" w:author="Maria Liang" w:date="2022-08-08T12:46:00Z">
              <w:r>
                <w:t xml:space="preserve">Main </w:t>
              </w:r>
            </w:ins>
            <w:del w:id="124" w:author="Richard Bradbury (2022-08-08)" w:date="2022-08-08T18:30:00Z">
              <w:r w:rsidR="0096202C" w:rsidRPr="003721A8" w:rsidDel="008911D3">
                <w:delText>S</w:delText>
              </w:r>
            </w:del>
            <w:ins w:id="125"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04176CD0" w:rsidR="0096202C" w:rsidRDefault="0096202C" w:rsidP="0096202C">
      <w:r w:rsidRPr="003721A8">
        <w:t xml:space="preserve">[An MBS </w:t>
      </w:r>
      <w:del w:id="126" w:author="Richard Bradbury (2022-08-08)" w:date="2022-08-08T18:43:00Z">
        <w:r w:rsidRPr="003721A8" w:rsidDel="006F448C">
          <w:delText>Consumption</w:delText>
        </w:r>
      </w:del>
      <w:ins w:id="127" w:author="Richard Bradbury (2022-08-08)" w:date="2022-08-08T18:43:00Z">
        <w:r w:rsidR="006F448C">
          <w:t>Reception</w:t>
        </w:r>
      </w:ins>
      <w:r w:rsidRPr="003721A8">
        <w:t xml:space="preserve"> Reporting Configuration (see clause 4.5.4 below) may be separately provisioned within the scope of an MBS User Service.]</w:t>
      </w:r>
    </w:p>
    <w:p w14:paraId="0AAB8758" w14:textId="29DA18F4" w:rsidR="002849D7" w:rsidRPr="003721A8" w:rsidRDefault="002849D7" w:rsidP="002849D7">
      <w:pPr>
        <w:pStyle w:val="Heading3"/>
      </w:pPr>
      <w:bookmarkStart w:id="128" w:name="_Toc109043040"/>
      <w:r w:rsidRPr="003721A8">
        <w:t>4.5.4</w:t>
      </w:r>
      <w:r w:rsidRPr="003721A8">
        <w:tab/>
        <w:t>MBS Reception Reporting Configuration parameters</w:t>
      </w:r>
      <w:bookmarkEnd w:id="128"/>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29" w:name="_Toc109043041"/>
      <w:r w:rsidRPr="003721A8">
        <w:lastRenderedPageBreak/>
        <w:t>4.5.5</w:t>
      </w:r>
      <w:r w:rsidRPr="003721A8">
        <w:tab/>
        <w:t>MBS User Data Ingest Session parameters</w:t>
      </w:r>
      <w:bookmarkEnd w:id="129"/>
    </w:p>
    <w:p w14:paraId="3F925161" w14:textId="22B3F517" w:rsidR="002849D7" w:rsidRPr="003721A8" w:rsidRDefault="002849D7" w:rsidP="002849D7">
      <w:pPr>
        <w:keepNext/>
      </w:pPr>
      <w:r w:rsidRPr="003721A8">
        <w:t>This entity models an MBS User Data Ingest Session, as provisioned by the MBS Application Provider</w:t>
      </w:r>
      <w:ins w:id="130"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31" w:author="Richard Bradbury" w:date="2022-07-27T16:10:00Z">
        <w:r w:rsidR="00724374">
          <w:t>.</w:t>
        </w:r>
      </w:ins>
      <w:del w:id="132" w:author="Richard Bradbury" w:date="2022-07-27T16:10:00Z">
        <w:r w:rsidRPr="003721A8" w:rsidDel="00724374">
          <w:delText>:</w:delText>
        </w:r>
      </w:del>
    </w:p>
    <w:p w14:paraId="409E44B0" w14:textId="2752CAB9" w:rsidR="008C6D7E" w:rsidRPr="008C6D7E" w:rsidRDefault="008C6D7E" w:rsidP="008C6D7E">
      <w:pPr>
        <w:pStyle w:val="NO"/>
        <w:keepNext/>
        <w:rPr>
          <w:ins w:id="133" w:author="Richard Bradbury" w:date="2022-08-03T13:56:00Z"/>
        </w:rPr>
      </w:pPr>
      <w:ins w:id="134" w:author="Richard Bradbury" w:date="2022-08-03T13:57:00Z">
        <w:r>
          <w:t>NOTE:</w:t>
        </w:r>
        <w:r>
          <w:tab/>
          <w:t>A</w:t>
        </w:r>
      </w:ins>
      <w:ins w:id="135" w:author="Richard Bradbury" w:date="2022-08-03T13:56:00Z">
        <w:r>
          <w:t xml:space="preserve"> link</w:t>
        </w:r>
      </w:ins>
      <w:ins w:id="136" w:author="Richard Bradbury" w:date="2022-08-03T13:58:00Z">
        <w:r>
          <w:t>age from</w:t>
        </w:r>
      </w:ins>
      <w:ins w:id="137" w:author="Richard Bradbury" w:date="2022-08-03T13:56:00Z">
        <w:r>
          <w:t xml:space="preserve"> the MBS User Data Ingest Session to </w:t>
        </w:r>
      </w:ins>
      <w:ins w:id="138" w:author="Richard Bradbury" w:date="2022-08-03T13:57:00Z">
        <w:r>
          <w:t xml:space="preserve">its parent MBS User Service is </w:t>
        </w:r>
      </w:ins>
      <w:ins w:id="139" w:author="Richard Bradbury" w:date="2022-08-03T13:58:00Z">
        <w:r>
          <w:t xml:space="preserve">additionally </w:t>
        </w:r>
      </w:ins>
      <w:ins w:id="140" w:author="Richard Bradbury" w:date="2022-08-03T13:57:00Z">
        <w:r>
          <w:t>required at stage 3.</w:t>
        </w:r>
      </w:ins>
      <w:ins w:id="141" w:author="Richard Bradbury" w:date="2022-08-03T13:58:00Z">
        <w:r>
          <w:t xml:space="preserve"> T</w:t>
        </w:r>
      </w:ins>
      <w:ins w:id="142" w:author="Richard Bradbury" w:date="2022-08-03T13:59:00Z">
        <w:r>
          <w:t xml:space="preserve">he </w:t>
        </w:r>
        <w:r w:rsidRPr="008C6D7E">
          <w:rPr>
            <w:i/>
            <w:iCs/>
          </w:rPr>
          <w:t>User Service identifier</w:t>
        </w:r>
        <w:r>
          <w:t xml:space="preserve"> </w:t>
        </w:r>
      </w:ins>
      <w:ins w:id="143" w:author="Richard Bradbury" w:date="2022-08-03T14:00:00Z">
        <w:r w:rsidR="00B66A6D">
          <w:t>defined in table 4.5.3</w:t>
        </w:r>
        <w:r w:rsidR="00B66A6D">
          <w:noBreakHyphen/>
          <w:t xml:space="preserve">1 serves </w:t>
        </w:r>
      </w:ins>
      <w:ins w:id="144" w:author="Richard Bradbury" w:date="2022-08-03T13:59:00Z">
        <w:r>
          <w:t>this purpose.</w:t>
        </w:r>
      </w:ins>
    </w:p>
    <w:p w14:paraId="0AABE93D" w14:textId="77DFCC2F" w:rsidR="00724374" w:rsidRDefault="00724374" w:rsidP="00724374">
      <w:pPr>
        <w:keepNext/>
        <w:rPr>
          <w:ins w:id="145" w:author="Richard Bradbury" w:date="2022-07-27T16:08:00Z"/>
        </w:rPr>
      </w:pPr>
      <w:ins w:id="146" w:author="Richard Bradbury" w:date="2022-07-27T16:10:00Z">
        <w:r>
          <w:t>The set of active periods</w:t>
        </w:r>
      </w:ins>
      <w:ins w:id="147" w:author="Richard Bradbury" w:date="2022-07-27T16:08:00Z">
        <w:r>
          <w:t xml:space="preserve"> may be updated</w:t>
        </w:r>
      </w:ins>
      <w:ins w:id="148" w:author="Richard Bradbury" w:date="2022-07-27T16:10:00Z">
        <w:r>
          <w:t xml:space="preserve"> </w:t>
        </w:r>
      </w:ins>
      <w:ins w:id="149" w:author="Richard Bradbury" w:date="2022-07-27T16:11:00Z">
        <w:r>
          <w:t>by the MBS Application Provider</w:t>
        </w:r>
      </w:ins>
      <w:ins w:id="150" w:author="Richard Bradbury" w:date="2022-07-27T16:13:00Z">
        <w:r w:rsidR="00B321F7">
          <w:t xml:space="preserve"> at any time</w:t>
        </w:r>
      </w:ins>
      <w:ins w:id="151" w:author="Richard Bradbury" w:date="2022-07-27T16:11:00Z">
        <w:r>
          <w:t>.</w:t>
        </w:r>
      </w:ins>
      <w:ins w:id="152" w:author="Richard Bradbury" w:date="2022-07-27T16:12:00Z">
        <w:r>
          <w:t xml:space="preserve"> </w:t>
        </w:r>
      </w:ins>
      <w:ins w:id="153" w:author="Richard Bradbury" w:date="2022-07-27T16:21:00Z">
        <w:r w:rsidR="00C96521">
          <w:t>The state of c</w:t>
        </w:r>
      </w:ins>
      <w:ins w:id="154" w:author="Richard Bradbury" w:date="2022-07-27T16:11:00Z">
        <w:r>
          <w:t>onstituent MBS Distribution Sessions</w:t>
        </w:r>
      </w:ins>
      <w:ins w:id="155" w:author="Richard Bradbury" w:date="2022-07-27T16:21:00Z">
        <w:r w:rsidR="00C96521">
          <w:t xml:space="preserve"> </w:t>
        </w:r>
      </w:ins>
      <w:ins w:id="156" w:author="Richard Bradbury (2022-08-09)" w:date="2022-08-09T19:40:00Z">
        <w:r w:rsidR="00FB6E6B">
          <w:t xml:space="preserve">(and their corresponding MBS Distribution Session Announcements) </w:t>
        </w:r>
      </w:ins>
      <w:ins w:id="157" w:author="Richard Bradbury" w:date="2022-07-27T16:21:00Z">
        <w:r w:rsidR="00C96521">
          <w:t>may need to change as a consequence</w:t>
        </w:r>
      </w:ins>
      <w:ins w:id="158"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59"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60" w:author="Richard Bradbury" w:date="2022-07-27T15:58:00Z">
              <w:r w:rsidR="00E60A90">
                <w:t xml:space="preserve">MBS User </w:t>
              </w:r>
            </w:ins>
            <w:del w:id="161" w:author="Richard Bradbury" w:date="2022-07-27T15:58:00Z">
              <w:r w:rsidRPr="003721A8" w:rsidDel="00E60A90">
                <w:delText>d</w:delText>
              </w:r>
            </w:del>
            <w:ins w:id="162" w:author="Richard Bradbury" w:date="2022-07-27T15:58:00Z">
              <w:r w:rsidR="00E60A90">
                <w:t>D</w:t>
              </w:r>
            </w:ins>
            <w:r w:rsidRPr="003721A8">
              <w:t xml:space="preserve">ata </w:t>
            </w:r>
            <w:del w:id="163" w:author="Richard Bradbury" w:date="2022-07-27T15:58:00Z">
              <w:r w:rsidRPr="003721A8" w:rsidDel="00E60A90">
                <w:delText>i</w:delText>
              </w:r>
            </w:del>
            <w:ins w:id="164"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65" w:author="Richard Bradbury (2022-08-09)" w:date="2022-08-09T19:42:00Z"/>
        </w:rPr>
      </w:pPr>
      <w:bookmarkStart w:id="166" w:name="_Toc109043042"/>
      <w:commentRangeStart w:id="167"/>
      <w:commentRangeStart w:id="168"/>
      <w:ins w:id="169" w:author="Richard Bradbury (2022-08-09)" w:date="2022-08-09T19:42:00Z">
        <w:r>
          <w:t xml:space="preserve">MBS Distribution Sessions may be added to or removed from </w:t>
        </w:r>
      </w:ins>
      <w:ins w:id="170" w:author="Richard Bradbury (2022-08-09)" w:date="2022-08-09T19:44:00Z">
        <w:r>
          <w:t>a</w:t>
        </w:r>
      </w:ins>
      <w:ins w:id="171" w:author="Richard Bradbury (2022-08-09)" w:date="2022-08-09T19:45:00Z">
        <w:r>
          <w:t>n</w:t>
        </w:r>
      </w:ins>
      <w:ins w:id="172" w:author="Richard Bradbury (2022-08-09)" w:date="2022-08-09T19:42:00Z">
        <w:r>
          <w:t xml:space="preserve"> MBS User Data Ingest Session </w:t>
        </w:r>
      </w:ins>
      <w:ins w:id="173" w:author="Richard Bradbury (2022-08-09)" w:date="2022-08-09T19:55:00Z">
        <w:r w:rsidR="004821C1">
          <w:t xml:space="preserve">by the MBS Application Provider </w:t>
        </w:r>
      </w:ins>
      <w:ins w:id="174" w:author="Richard Bradbury (2022-08-09)" w:date="2022-08-09T19:42:00Z">
        <w:r>
          <w:t>at any time</w:t>
        </w:r>
      </w:ins>
      <w:ins w:id="175" w:author="Richard Bradbury (2022-08-09)" w:date="2022-08-09T19:51:00Z">
        <w:r w:rsidR="007A0DC0">
          <w:t>, subject to the</w:t>
        </w:r>
        <w:r w:rsidR="005F26EA">
          <w:t xml:space="preserve"> </w:t>
        </w:r>
      </w:ins>
      <w:ins w:id="176" w:author="Richard Bradbury (2022-08-09)" w:date="2022-08-09T19:52:00Z">
        <w:r w:rsidR="005F26EA">
          <w:t>minimum number specified above</w:t>
        </w:r>
      </w:ins>
      <w:ins w:id="177" w:author="Richard Bradbury (2022-08-09)" w:date="2022-08-09T19:42:00Z">
        <w:r>
          <w:t xml:space="preserve">. The MBS User Service Announcement </w:t>
        </w:r>
      </w:ins>
      <w:ins w:id="178" w:author="Richard Bradbury (2022-08-09)" w:date="2022-08-09T19:43:00Z">
        <w:r>
          <w:t>may need to change as a consequence</w:t>
        </w:r>
      </w:ins>
      <w:ins w:id="179" w:author="Richard Bradbury (2022-08-09)" w:date="2022-08-09T19:44:00Z">
        <w:r>
          <w:t xml:space="preserve"> to </w:t>
        </w:r>
      </w:ins>
      <w:ins w:id="180" w:author="Richard Bradbury (2022-08-09)" w:date="2022-08-09T19:45:00Z">
        <w:r>
          <w:t>refer to</w:t>
        </w:r>
      </w:ins>
      <w:ins w:id="181" w:author="Richard Bradbury (2022-08-09)" w:date="2022-08-09T19:44:00Z">
        <w:r>
          <w:t xml:space="preserve"> </w:t>
        </w:r>
      </w:ins>
      <w:ins w:id="182" w:author="Richard Bradbury (2022-08-09)" w:date="2022-08-09T19:45:00Z">
        <w:r>
          <w:t xml:space="preserve">a </w:t>
        </w:r>
      </w:ins>
      <w:ins w:id="183" w:author="Richard Bradbury (2022-08-09)" w:date="2022-08-09T19:44:00Z">
        <w:r>
          <w:t xml:space="preserve">revised set of </w:t>
        </w:r>
      </w:ins>
      <w:ins w:id="184" w:author="Richard Bradbury (2022-08-09)" w:date="2022-08-09T19:45:00Z">
        <w:r>
          <w:t xml:space="preserve">corresponding </w:t>
        </w:r>
      </w:ins>
      <w:ins w:id="185" w:author="Richard Bradbury (2022-08-09)" w:date="2022-08-09T19:44:00Z">
        <w:r>
          <w:t>MBS Distribution Session Announcements.</w:t>
        </w:r>
        <w:commentRangeEnd w:id="167"/>
        <w:r>
          <w:rPr>
            <w:rStyle w:val="CommentReference"/>
          </w:rPr>
          <w:commentReference w:id="167"/>
        </w:r>
      </w:ins>
      <w:commentRangeEnd w:id="168"/>
      <w:r w:rsidR="00E832EB">
        <w:rPr>
          <w:rStyle w:val="CommentReference"/>
        </w:rPr>
        <w:commentReference w:id="168"/>
      </w:r>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66"/>
    </w:p>
    <w:p w14:paraId="4BDE1F5A" w14:textId="77220812" w:rsidR="002849D7" w:rsidRPr="003721A8" w:rsidRDefault="002849D7" w:rsidP="005F26EA">
      <w:pPr>
        <w:keepNext/>
        <w:keepLines/>
      </w:pPr>
      <w:r w:rsidRPr="003721A8">
        <w:t>This entity models an MBS Distribution Session, as provisioned by the MBS Application Provider</w:t>
      </w:r>
      <w:ins w:id="186"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42C80AE9" w:rsidR="00724374" w:rsidRDefault="00573109" w:rsidP="005F26EA">
      <w:pPr>
        <w:keepNext/>
        <w:keepLines/>
        <w:rPr>
          <w:ins w:id="187" w:author="Richard Bradbury" w:date="2022-07-27T16:07:00Z"/>
        </w:rPr>
      </w:pPr>
      <w:commentRangeStart w:id="188"/>
      <w:commentRangeStart w:id="189"/>
      <w:commentRangeStart w:id="190"/>
      <w:commentRangeStart w:id="191"/>
      <w:commentRangeStart w:id="192"/>
      <w:ins w:id="193" w:author="Richard Bradbury (2022-08-04)" w:date="2022-08-05T13:36:00Z">
        <w:r>
          <w:t>T</w:t>
        </w:r>
      </w:ins>
      <w:ins w:id="194" w:author="Richard Bradbury" w:date="2022-07-27T16:07:00Z">
        <w:r w:rsidR="00724374">
          <w:t xml:space="preserve">he </w:t>
        </w:r>
      </w:ins>
      <w:ins w:id="195" w:author="Richard Bradbury (2022-08-04)" w:date="2022-08-05T13:36:00Z">
        <w:r>
          <w:t xml:space="preserve">following </w:t>
        </w:r>
      </w:ins>
      <w:ins w:id="196" w:author="Richard Bradbury" w:date="2022-07-27T16:07:00Z">
        <w:r w:rsidR="00724374">
          <w:t>parameters assigned by the MBS Application Provider may be updated</w:t>
        </w:r>
      </w:ins>
      <w:ins w:id="197" w:author="Richard Bradbury" w:date="2022-07-27T16:12:00Z">
        <w:r w:rsidR="00B321F7">
          <w:t xml:space="preserve"> by the MBS Application</w:t>
        </w:r>
      </w:ins>
      <w:ins w:id="198" w:author="Richard Bradbury" w:date="2022-07-27T16:13:00Z">
        <w:r w:rsidR="00B321F7">
          <w:t xml:space="preserve"> Provider</w:t>
        </w:r>
      </w:ins>
      <w:ins w:id="199" w:author="Richard Bradbury (2022-08-04)" w:date="2022-08-05T13:36:00Z">
        <w:r>
          <w:t xml:space="preserve"> at any time: </w:t>
        </w:r>
        <w:r w:rsidR="00B623B5" w:rsidRPr="00B623B5">
          <w:rPr>
            <w:i/>
            <w:iCs/>
          </w:rPr>
          <w:t>Targ</w:t>
        </w:r>
      </w:ins>
      <w:ins w:id="200"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201" w:author="Richard Bradbury (2022-08-04)" w:date="2022-08-05T13:38:00Z">
        <w:r w:rsidR="00B623B5">
          <w:t xml:space="preserve">(applicable only to broadcast </w:t>
        </w:r>
        <w:r w:rsidR="00B623B5" w:rsidRPr="00E44984">
          <w:rPr>
            <w:i/>
            <w:iCs/>
          </w:rPr>
          <w:t>Service type</w:t>
        </w:r>
        <w:r w:rsidR="00B623B5">
          <w:t xml:space="preserve">) </w:t>
        </w:r>
      </w:ins>
      <w:ins w:id="202" w:author="Richard Bradbury (2022-08-04)" w:date="2022-08-05T13:39:00Z">
        <w:r w:rsidR="00B623B5">
          <w:t>[</w:t>
        </w:r>
      </w:ins>
      <w:ins w:id="203" w:author="Richard Bradbury (2022-08-04)" w:date="2022-08-05T13:37:00Z">
        <w:r w:rsidR="00B623B5">
          <w:t xml:space="preserve">and </w:t>
        </w:r>
        <w:r w:rsidR="00B623B5" w:rsidRPr="00B623B5">
          <w:rPr>
            <w:i/>
            <w:iCs/>
          </w:rPr>
          <w:t>QoS information</w:t>
        </w:r>
      </w:ins>
      <w:ins w:id="204" w:author="Richard Bradbury (2022-08-04)" w:date="2022-08-05T13:39:00Z">
        <w:r w:rsidR="00B623B5" w:rsidRPr="00B623B5">
          <w:t>]</w:t>
        </w:r>
      </w:ins>
      <w:ins w:id="205" w:author="Richard Bradbury (2022-08-04)" w:date="2022-08-05T13:37:00Z">
        <w:r w:rsidR="00B623B5">
          <w:t xml:space="preserve">. </w:t>
        </w:r>
      </w:ins>
      <w:ins w:id="206" w:author="Richard Bradbury (2022-08-10)" w:date="2022-08-10T18:06:00Z">
        <w:r w:rsidR="009B751B">
          <w:t xml:space="preserve">With the exception of the </w:t>
        </w:r>
        <w:r w:rsidR="009B751B" w:rsidRPr="009B751B">
          <w:rPr>
            <w:i/>
            <w:iCs/>
          </w:rPr>
          <w:t>MBS Session Identifier</w:t>
        </w:r>
        <w:r w:rsidR="009B751B">
          <w:t xml:space="preserve"> (which is immutable</w:t>
        </w:r>
      </w:ins>
      <w:ins w:id="207" w:author="Richard Bradbury (2022-08-10)" w:date="2022-08-10T18:07:00Z">
        <w:r w:rsidR="009B751B">
          <w:t xml:space="preserve"> after initial assignment</w:t>
        </w:r>
      </w:ins>
      <w:ins w:id="208" w:author="Richard Bradbury (2022-08-10)" w:date="2022-08-10T18:06:00Z">
        <w:r w:rsidR="009B751B">
          <w:t>), a</w:t>
        </w:r>
      </w:ins>
      <w:ins w:id="209" w:author="Richard Bradbury (2022-08-04)" w:date="2022-08-05T13:42:00Z">
        <w:r w:rsidR="00747E10">
          <w:t xml:space="preserve">ll other </w:t>
        </w:r>
      </w:ins>
      <w:ins w:id="210" w:author="Richard Bradbury" w:date="2022-07-27T16:07:00Z">
        <w:r w:rsidR="00747E10">
          <w:t>parameters assigned by the MBS Application Provider may be updated</w:t>
        </w:r>
      </w:ins>
      <w:ins w:id="211" w:author="Richard Bradbury" w:date="2022-07-27T16:12:00Z">
        <w:r w:rsidR="00747E10">
          <w:t xml:space="preserve"> by the MBS Application</w:t>
        </w:r>
      </w:ins>
      <w:ins w:id="212" w:author="Richard Bradbury" w:date="2022-07-27T16:13:00Z">
        <w:r w:rsidR="00747E10">
          <w:t xml:space="preserve"> Provider</w:t>
        </w:r>
      </w:ins>
      <w:ins w:id="213"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commentRangeEnd w:id="188"/>
      <w:r w:rsidR="00D63F53">
        <w:rPr>
          <w:rStyle w:val="CommentReference"/>
        </w:rPr>
        <w:commentReference w:id="188"/>
      </w:r>
      <w:commentRangeEnd w:id="189"/>
      <w:r w:rsidR="00B623B5">
        <w:rPr>
          <w:rStyle w:val="CommentReference"/>
        </w:rPr>
        <w:commentReference w:id="189"/>
      </w:r>
      <w:commentRangeEnd w:id="190"/>
      <w:r w:rsidR="00584CD9">
        <w:rPr>
          <w:rStyle w:val="CommentReference"/>
        </w:rPr>
        <w:commentReference w:id="190"/>
      </w:r>
      <w:commentRangeEnd w:id="191"/>
      <w:r w:rsidR="00D42256">
        <w:rPr>
          <w:rStyle w:val="CommentReference"/>
        </w:rPr>
        <w:commentReference w:id="191"/>
      </w:r>
      <w:commentRangeEnd w:id="192"/>
      <w:r w:rsidR="00D42256">
        <w:rPr>
          <w:rStyle w:val="CommentReference"/>
        </w:rPr>
        <w:commentReference w:id="192"/>
      </w:r>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commentRangeStart w:id="214"/>
            <w:commentRangeStart w:id="215"/>
            <w:commentRangeStart w:id="216"/>
            <w:r w:rsidRPr="003721A8">
              <w:t>Target service areas</w:t>
            </w:r>
            <w:commentRangeEnd w:id="214"/>
            <w:r w:rsidR="00593E8B">
              <w:rPr>
                <w:rStyle w:val="CommentReference"/>
                <w:rFonts w:ascii="Times New Roman" w:hAnsi="Times New Roman"/>
              </w:rPr>
              <w:commentReference w:id="214"/>
            </w:r>
            <w:commentRangeEnd w:id="215"/>
            <w:r w:rsidR="00810EDC">
              <w:rPr>
                <w:rStyle w:val="CommentReference"/>
                <w:rFonts w:ascii="Times New Roman" w:hAnsi="Times New Roman"/>
              </w:rPr>
              <w:commentReference w:id="215"/>
            </w:r>
            <w:commentRangeEnd w:id="216"/>
            <w:r w:rsidR="0033070C">
              <w:rPr>
                <w:rStyle w:val="CommentReference"/>
                <w:rFonts w:ascii="Times New Roman" w:hAnsi="Times New Roman"/>
              </w:rPr>
              <w:commentReference w:id="216"/>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17" w:author="[AEM, Huawei] 07-2022" w:date="2022-08-04T12:50:00Z">
              <w:r w:rsidR="00593E8B">
                <w:t xml:space="preserve">set of </w:t>
              </w:r>
            </w:ins>
            <w:ins w:id="218" w:author="Richard Bradbury (2022-08-04)" w:date="2022-08-04T18:57:00Z">
              <w:r w:rsidR="00810EDC">
                <w:t xml:space="preserve">regions comprising the MBS </w:t>
              </w:r>
            </w:ins>
            <w:r w:rsidRPr="003721A8">
              <w:t>service area</w:t>
            </w:r>
            <w:del w:id="219"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20" w:author="[AEM, Huawei] 07-2022" w:date="2022-08-04T12:50:00Z">
              <w:r w:rsidR="009B3F3B">
                <w:t xml:space="preserve">provided </w:t>
              </w:r>
            </w:ins>
            <w:r w:rsidRPr="003721A8">
              <w:t xml:space="preserve">set of </w:t>
            </w:r>
            <w:del w:id="221" w:author="Richard Bradbury (2022-08-10)" w:date="2022-08-10T11:04:00Z">
              <w:r w:rsidRPr="003721A8" w:rsidDel="00F864A6">
                <w:delText>service areas</w:delText>
              </w:r>
            </w:del>
            <w:ins w:id="222" w:author="Richard Bradbury (2022-08-10)" w:date="2022-08-10T11:04:00Z">
              <w:r w:rsidR="00F864A6">
                <w:t>regions</w:t>
              </w:r>
            </w:ins>
            <w:r w:rsidRPr="003721A8">
              <w:t xml:space="preserve"> shall be disjoint with that of every other MBS Distribution Session sharing the same MBS Session Identifier.</w:t>
            </w:r>
            <w:commentRangeStart w:id="223"/>
            <w:commentRangeStart w:id="224"/>
            <w:commentRangeEnd w:id="223"/>
            <w:r w:rsidR="00BC4C0E">
              <w:rPr>
                <w:rStyle w:val="CommentReference"/>
                <w:rFonts w:ascii="Times New Roman" w:hAnsi="Times New Roman"/>
              </w:rPr>
              <w:commentReference w:id="223"/>
            </w:r>
            <w:commentRangeEnd w:id="224"/>
            <w:r w:rsidR="009B3F3B">
              <w:rPr>
                <w:rStyle w:val="CommentReference"/>
                <w:rFonts w:ascii="Times New Roman" w:hAnsi="Times New Roman"/>
              </w:rPr>
              <w:commentReference w:id="224"/>
            </w:r>
          </w:p>
        </w:tc>
      </w:tr>
      <w:tr w:rsidR="005C09F0" w:rsidRPr="003721A8" w14:paraId="4FFF644C" w14:textId="77777777" w:rsidTr="008E3E93">
        <w:trPr>
          <w:ins w:id="225" w:author="Richard Bradbury" w:date="2022-08-03T13:34:00Z"/>
        </w:trPr>
        <w:tc>
          <w:tcPr>
            <w:tcW w:w="2263" w:type="dxa"/>
          </w:tcPr>
          <w:p w14:paraId="5576FB33" w14:textId="7EF211AF" w:rsidR="005C09F0" w:rsidRDefault="005C09F0" w:rsidP="008E3E93">
            <w:pPr>
              <w:pStyle w:val="TAL"/>
              <w:keepNext w:val="0"/>
              <w:rPr>
                <w:ins w:id="226" w:author="Richard Bradbury" w:date="2022-08-03T13:34:00Z"/>
              </w:rPr>
            </w:pPr>
            <w:ins w:id="227" w:author="Richard Bradbury" w:date="2022-08-03T13:34:00Z">
              <w:r>
                <w:t>MBS Frequency Selection Area (FSA) I</w:t>
              </w:r>
            </w:ins>
            <w:ins w:id="228" w:author="Richard Bradbury" w:date="2022-08-03T14:38:00Z">
              <w:r w:rsidR="00513573">
                <w:t>dentifier</w:t>
              </w:r>
            </w:ins>
          </w:p>
        </w:tc>
        <w:tc>
          <w:tcPr>
            <w:tcW w:w="1276" w:type="dxa"/>
          </w:tcPr>
          <w:p w14:paraId="508FA99F" w14:textId="77777777" w:rsidR="005C09F0" w:rsidRDefault="005C09F0" w:rsidP="008E3E93">
            <w:pPr>
              <w:pStyle w:val="TAC"/>
              <w:keepNext w:val="0"/>
              <w:rPr>
                <w:ins w:id="229" w:author="Richard Bradbury" w:date="2022-08-03T13:34:00Z"/>
              </w:rPr>
            </w:pPr>
            <w:ins w:id="230"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31" w:author="Richard Bradbury" w:date="2022-08-03T13:34:00Z"/>
              </w:rPr>
            </w:pPr>
          </w:p>
        </w:tc>
        <w:tc>
          <w:tcPr>
            <w:tcW w:w="4956" w:type="dxa"/>
          </w:tcPr>
          <w:p w14:paraId="4F036325" w14:textId="7C12CAE6" w:rsidR="005C09F0" w:rsidRDefault="00710ACC" w:rsidP="005C09F0">
            <w:pPr>
              <w:pStyle w:val="TAL"/>
              <w:rPr>
                <w:ins w:id="232" w:author="Richard Bradbury" w:date="2022-08-03T13:34:00Z"/>
              </w:rPr>
            </w:pPr>
            <w:ins w:id="233" w:author="Richard Bradbury" w:date="2022-08-03T13:35:00Z">
              <w:r>
                <w:t>(</w:t>
              </w:r>
            </w:ins>
            <w:ins w:id="234" w:author="Richard Bradbury (2022-08-04)" w:date="2022-08-04T18:38:00Z">
              <w:r w:rsidR="00E44984">
                <w:t xml:space="preserve">Applicable only to </w:t>
              </w:r>
            </w:ins>
            <w:ins w:id="235" w:author="Richard Bradbury (2022-08-04)" w:date="2022-08-04T18:39:00Z">
              <w:r w:rsidR="00E44984">
                <w:t>b</w:t>
              </w:r>
            </w:ins>
            <w:ins w:id="236" w:author="Richard Bradbury" w:date="2022-08-03T13:35:00Z">
              <w:r>
                <w:t xml:space="preserve">roadcast </w:t>
              </w:r>
            </w:ins>
            <w:ins w:id="237" w:author="Richard Bradbury (2022-08-04)" w:date="2022-08-04T18:38:00Z">
              <w:r w:rsidR="00E44984" w:rsidRPr="00E44984">
                <w:rPr>
                  <w:i/>
                  <w:iCs/>
                </w:rPr>
                <w:t>Service type</w:t>
              </w:r>
            </w:ins>
            <w:ins w:id="238" w:author="Richard Bradbury" w:date="2022-08-03T13:35:00Z">
              <w:r>
                <w:t xml:space="preserve">.) </w:t>
              </w:r>
            </w:ins>
            <w:ins w:id="239" w:author="Richard Bradbury" w:date="2022-08-03T13:34:00Z">
              <w:r w:rsidR="005C09F0">
                <w:t>Identifies a preconfigured set of cell(s) t</w:t>
              </w:r>
            </w:ins>
            <w:ins w:id="240" w:author="Richard Bradbury" w:date="2022-08-03T13:38:00Z">
              <w:r>
                <w:t>o</w:t>
              </w:r>
            </w:ins>
            <w:ins w:id="241" w:author="Richard Bradbury" w:date="2022-08-03T13:34:00Z">
              <w:r w:rsidR="005C09F0">
                <w:t xml:space="preserve"> announce the MBS Session corresponding to this MBS Distribution Session.</w:t>
              </w:r>
            </w:ins>
          </w:p>
        </w:tc>
      </w:tr>
      <w:tr w:rsidR="00C15207" w:rsidRPr="003721A8" w:rsidDel="00262F9B" w14:paraId="2A10A460" w14:textId="12C4BD10" w:rsidTr="008E3E93">
        <w:trPr>
          <w:ins w:id="242" w:author="Richard Bradbury" w:date="2022-08-03T11:09:00Z"/>
          <w:del w:id="243" w:author="Richard Bradbury (2022-08-10)" w:date="2022-08-10T18:03:00Z"/>
        </w:trPr>
        <w:tc>
          <w:tcPr>
            <w:tcW w:w="2263" w:type="dxa"/>
          </w:tcPr>
          <w:p w14:paraId="638C30AB" w14:textId="0362472E" w:rsidR="00C15207" w:rsidRPr="003721A8" w:rsidDel="00262F9B" w:rsidRDefault="00C15207" w:rsidP="008E3E93">
            <w:pPr>
              <w:pStyle w:val="TAL"/>
              <w:keepNext w:val="0"/>
              <w:rPr>
                <w:ins w:id="244" w:author="Richard Bradbury" w:date="2022-08-03T11:09:00Z"/>
                <w:del w:id="245" w:author="Richard Bradbury (2022-08-10)" w:date="2022-08-10T18:03:00Z"/>
              </w:rPr>
            </w:pPr>
            <w:commentRangeStart w:id="246"/>
            <w:commentRangeStart w:id="247"/>
            <w:commentRangeStart w:id="248"/>
            <w:ins w:id="249" w:author="Richard Bradbury" w:date="2022-08-03T11:09:00Z">
              <w:del w:id="250" w:author="Richard Bradbury (2022-08-10)" w:date="2022-08-10T18:03:00Z">
                <w:r w:rsidDel="00262F9B">
                  <w:lastRenderedPageBreak/>
                  <w:delText>Local service flag</w:delText>
                </w:r>
              </w:del>
            </w:ins>
            <w:commentRangeEnd w:id="246"/>
            <w:del w:id="251" w:author="Richard Bradbury (2022-08-10)" w:date="2022-08-10T18:03:00Z">
              <w:r w:rsidR="00584CD9" w:rsidDel="00262F9B">
                <w:rPr>
                  <w:rStyle w:val="CommentReference"/>
                  <w:rFonts w:ascii="Times New Roman" w:hAnsi="Times New Roman"/>
                </w:rPr>
                <w:commentReference w:id="246"/>
              </w:r>
            </w:del>
            <w:commentRangeEnd w:id="247"/>
            <w:r w:rsidR="00262F9B">
              <w:rPr>
                <w:rStyle w:val="CommentReference"/>
                <w:rFonts w:ascii="Times New Roman" w:hAnsi="Times New Roman"/>
              </w:rPr>
              <w:commentReference w:id="247"/>
            </w:r>
            <w:commentRangeEnd w:id="248"/>
            <w:r w:rsidR="00262F9B">
              <w:rPr>
                <w:rStyle w:val="CommentReference"/>
                <w:rFonts w:ascii="Times New Roman" w:hAnsi="Times New Roman"/>
              </w:rPr>
              <w:commentReference w:id="248"/>
            </w:r>
          </w:p>
        </w:tc>
        <w:tc>
          <w:tcPr>
            <w:tcW w:w="1276" w:type="dxa"/>
          </w:tcPr>
          <w:p w14:paraId="14340430" w14:textId="07B62CDE" w:rsidR="00C15207" w:rsidRPr="003721A8" w:rsidDel="00262F9B" w:rsidRDefault="00C15207" w:rsidP="008E3E93">
            <w:pPr>
              <w:pStyle w:val="TAC"/>
              <w:keepNext w:val="0"/>
              <w:rPr>
                <w:ins w:id="252" w:author="Richard Bradbury" w:date="2022-08-03T11:09:00Z"/>
                <w:del w:id="253" w:author="Richard Bradbury (2022-08-10)" w:date="2022-08-10T18:03:00Z"/>
              </w:rPr>
            </w:pPr>
            <w:ins w:id="254" w:author="Richard Bradbury" w:date="2022-08-03T11:09:00Z">
              <w:del w:id="255" w:author="Richard Bradbury (2022-08-10)" w:date="2022-08-10T18:03:00Z">
                <w:r w:rsidDel="00262F9B">
                  <w:delText>1</w:delText>
                </w:r>
              </w:del>
            </w:ins>
          </w:p>
        </w:tc>
        <w:tc>
          <w:tcPr>
            <w:tcW w:w="1134" w:type="dxa"/>
            <w:tcBorders>
              <w:top w:val="nil"/>
              <w:bottom w:val="nil"/>
            </w:tcBorders>
            <w:shd w:val="clear" w:color="auto" w:fill="auto"/>
          </w:tcPr>
          <w:p w14:paraId="2A9166C7" w14:textId="72E3E37D" w:rsidR="00C15207" w:rsidRPr="003721A8" w:rsidDel="00262F9B" w:rsidRDefault="00C15207" w:rsidP="008E3E93">
            <w:pPr>
              <w:pStyle w:val="TAL"/>
              <w:keepNext w:val="0"/>
              <w:rPr>
                <w:ins w:id="256" w:author="Richard Bradbury" w:date="2022-08-03T11:09:00Z"/>
                <w:del w:id="257" w:author="Richard Bradbury (2022-08-10)" w:date="2022-08-10T18:03:00Z"/>
              </w:rPr>
            </w:pPr>
          </w:p>
        </w:tc>
        <w:tc>
          <w:tcPr>
            <w:tcW w:w="4956" w:type="dxa"/>
          </w:tcPr>
          <w:p w14:paraId="1E0CCB29" w14:textId="0227356F" w:rsidR="00C15207" w:rsidDel="00262F9B" w:rsidRDefault="00C15207" w:rsidP="005C09F0">
            <w:pPr>
              <w:pStyle w:val="TAL"/>
              <w:rPr>
                <w:ins w:id="258" w:author="Richard Bradbury" w:date="2022-08-03T11:13:00Z"/>
                <w:del w:id="259" w:author="Richard Bradbury (2022-08-10)" w:date="2022-08-10T18:03:00Z"/>
              </w:rPr>
            </w:pPr>
            <w:ins w:id="260" w:author="Richard Bradbury" w:date="2022-08-03T11:09:00Z">
              <w:del w:id="261" w:author="Richard Bradbury (2022-08-10)" w:date="2022-08-10T18:03:00Z">
                <w:r w:rsidDel="00262F9B">
                  <w:delText>A</w:delText>
                </w:r>
              </w:del>
            </w:ins>
            <w:ins w:id="262" w:author="Richard Bradbury" w:date="2022-08-03T11:10:00Z">
              <w:del w:id="263" w:author="Richard Bradbury (2022-08-10)" w:date="2022-08-10T18:03:00Z">
                <w:r w:rsidDel="00262F9B">
                  <w:delText xml:space="preserve">n indication that this MBS Distribution Session </w:delText>
                </w:r>
              </w:del>
            </w:ins>
            <w:ins w:id="264" w:author="[AEM, Huawei] 07-2022" w:date="2022-08-04T12:55:00Z">
              <w:del w:id="265" w:author="Richard Bradbury (2022-08-10)" w:date="2022-08-10T18:03:00Z">
                <w:r w:rsidR="00C94BC8" w:rsidDel="00262F9B">
                  <w:delText>corresponds to</w:delText>
                </w:r>
              </w:del>
            </w:ins>
            <w:ins w:id="266" w:author="Richard Bradbury" w:date="2022-08-03T11:10:00Z">
              <w:del w:id="267" w:author="Richard Bradbury (2022-08-10)" w:date="2022-08-10T18:03:00Z">
                <w:r w:rsidDel="00262F9B">
                  <w:delText xml:space="preserve"> </w:delText>
                </w:r>
              </w:del>
            </w:ins>
            <w:ins w:id="268" w:author="[AEM, Huawei] 07-2022" w:date="2022-08-04T12:55:00Z">
              <w:del w:id="269" w:author="Richard Bradbury (2022-08-10)" w:date="2022-08-10T18:03:00Z">
                <w:r w:rsidR="00C94BC8" w:rsidDel="00262F9B">
                  <w:delText xml:space="preserve">a local MBS </w:delText>
                </w:r>
              </w:del>
            </w:ins>
            <w:ins w:id="270" w:author="Richard Bradbury (2022-08-04)" w:date="2022-08-04T18:28:00Z">
              <w:del w:id="271" w:author="Richard Bradbury (2022-08-10)" w:date="2022-08-10T18:03:00Z">
                <w:r w:rsidR="00F47EFA" w:rsidDel="00262F9B">
                  <w:delText>S</w:delText>
                </w:r>
              </w:del>
            </w:ins>
            <w:ins w:id="272" w:author="[AEM, Huawei] 07-2022" w:date="2022-08-04T12:55:00Z">
              <w:del w:id="273" w:author="Richard Bradbury (2022-08-10)" w:date="2022-08-10T18:03:00Z">
                <w:r w:rsidR="00C94BC8" w:rsidDel="00262F9B">
                  <w:delText>ession</w:delText>
                </w:r>
              </w:del>
            </w:ins>
            <w:ins w:id="274" w:author="Richard Bradbury" w:date="2022-08-03T11:11:00Z">
              <w:del w:id="275" w:author="Richard Bradbury (2022-08-10)" w:date="2022-08-10T18:03:00Z">
                <w:r w:rsidDel="00262F9B">
                  <w:delText>. The MBS System does not support service continuity outside o</w:delText>
                </w:r>
              </w:del>
            </w:ins>
            <w:ins w:id="276" w:author="Richard Bradbury" w:date="2022-08-03T11:12:00Z">
              <w:del w:id="277" w:author="Richard Bradbury (2022-08-10)" w:date="2022-08-10T18:03:00Z">
                <w:r w:rsidDel="00262F9B">
                  <w:delText xml:space="preserve">r between the </w:delText>
                </w:r>
              </w:del>
            </w:ins>
            <w:ins w:id="278" w:author="Richard Bradbury (2022-08-04)" w:date="2022-08-04T18:53:00Z">
              <w:del w:id="279" w:author="Richard Bradbury (2022-08-10)" w:date="2022-08-10T18:03:00Z">
                <w:r w:rsidR="002E1101" w:rsidDel="00262F9B">
                  <w:delText xml:space="preserve">regions of the </w:delText>
                </w:r>
              </w:del>
            </w:ins>
            <w:ins w:id="280" w:author="Richard Bradbury (2022-08-04)" w:date="2022-08-04T18:55:00Z">
              <w:del w:id="281" w:author="Richard Bradbury (2022-08-10)" w:date="2022-08-10T18:03:00Z">
                <w:r w:rsidR="002E1101" w:rsidDel="00262F9B">
                  <w:delText xml:space="preserve">MBS </w:delText>
                </w:r>
              </w:del>
            </w:ins>
            <w:ins w:id="282" w:author="[AEM, Huawei] 07-2022" w:date="2022-08-04T12:55:00Z">
              <w:del w:id="283" w:author="Richard Bradbury (2022-08-10)" w:date="2022-08-10T18:03:00Z">
                <w:r w:rsidR="00C94BC8" w:rsidDel="00262F9B">
                  <w:delText xml:space="preserve">service area </w:delText>
                </w:r>
              </w:del>
            </w:ins>
            <w:ins w:id="284" w:author="Richard Bradbury (2022-08-04)" w:date="2022-08-04T18:52:00Z">
              <w:del w:id="285" w:author="Richard Bradbury (2022-08-10)" w:date="2022-08-10T18:03:00Z">
                <w:r w:rsidR="002E1101" w:rsidDel="00262F9B">
                  <w:delText xml:space="preserve">corresponding to </w:delText>
                </w:r>
              </w:del>
            </w:ins>
            <w:ins w:id="286" w:author="[AEM, Huawei] 07-2022" w:date="2022-08-04T12:55:00Z">
              <w:del w:id="287" w:author="Richard Bradbury (2022-08-10)" w:date="2022-08-10T18:03:00Z">
                <w:r w:rsidR="00C94BC8" w:rsidDel="00262F9B">
                  <w:delText xml:space="preserve">the </w:delText>
                </w:r>
              </w:del>
            </w:ins>
            <w:ins w:id="288" w:author="Richard Bradbury" w:date="2022-08-03T11:12:00Z">
              <w:del w:id="289" w:author="Richard Bradbury (2022-08-10)" w:date="2022-08-10T18:03:00Z">
                <w:r w:rsidDel="00262F9B">
                  <w:delText xml:space="preserve">specified </w:delText>
                </w:r>
                <w:r w:rsidDel="00262F9B">
                  <w:rPr>
                    <w:i/>
                    <w:iCs/>
                  </w:rPr>
                  <w:delText>Target service areas</w:delText>
                </w:r>
                <w:r w:rsidDel="00262F9B">
                  <w:delText>.</w:delText>
                </w:r>
              </w:del>
            </w:ins>
          </w:p>
          <w:p w14:paraId="2720A2C2" w14:textId="7E5B61D2" w:rsidR="00C15207" w:rsidRPr="00C15207" w:rsidDel="00262F9B" w:rsidRDefault="00C15207" w:rsidP="00C94BC8">
            <w:pPr>
              <w:pStyle w:val="TALcontinuation"/>
              <w:keepNext w:val="0"/>
              <w:rPr>
                <w:ins w:id="290" w:author="Richard Bradbury" w:date="2022-08-03T11:09:00Z"/>
                <w:del w:id="291" w:author="Richard Bradbury (2022-08-10)" w:date="2022-08-10T18:03:00Z"/>
              </w:rPr>
            </w:pPr>
            <w:commentRangeStart w:id="292"/>
            <w:ins w:id="293" w:author="Richard Bradbury" w:date="2022-08-03T11:13:00Z">
              <w:del w:id="294" w:author="Richard Bradbury (2022-08-10)" w:date="2022-08-10T18:03:00Z">
                <w:r w:rsidDel="00262F9B">
                  <w:delText xml:space="preserve">If </w:delText>
                </w:r>
              </w:del>
            </w:ins>
            <w:ins w:id="295" w:author="Richard Bradbury" w:date="2022-08-03T11:14:00Z">
              <w:del w:id="296" w:author="Richard Bradbury (2022-08-10)" w:date="2022-08-10T18:03:00Z">
                <w:r w:rsidDel="00262F9B">
                  <w:delText>the flag is set, but</w:delText>
                </w:r>
              </w:del>
            </w:ins>
            <w:ins w:id="297" w:author="Richard Bradbury" w:date="2022-08-03T11:13:00Z">
              <w:del w:id="298" w:author="Richard Bradbury (2022-08-10)" w:date="2022-08-10T18:03:00Z">
                <w:r w:rsidDel="00262F9B">
                  <w:delText xml:space="preserve"> no </w:delText>
                </w:r>
              </w:del>
            </w:ins>
            <w:ins w:id="299" w:author="Richard Bradbury" w:date="2022-08-03T11:14:00Z">
              <w:del w:id="300" w:author="Richard Bradbury (2022-08-10)" w:date="2022-08-10T18:03:00Z">
                <w:r w:rsidDel="00262F9B">
                  <w:rPr>
                    <w:i/>
                    <w:iCs/>
                  </w:rPr>
                  <w:delText>T</w:delText>
                </w:r>
              </w:del>
            </w:ins>
            <w:ins w:id="301" w:author="Richard Bradbury" w:date="2022-08-03T11:13:00Z">
              <w:del w:id="302" w:author="Richard Bradbury (2022-08-10)" w:date="2022-08-10T18:03:00Z">
                <w:r w:rsidDel="00262F9B">
                  <w:rPr>
                    <w:i/>
                    <w:iCs/>
                  </w:rPr>
                  <w:delText>arget service areas</w:delText>
                </w:r>
                <w:r w:rsidDel="00262F9B">
                  <w:delText xml:space="preserve"> are specified, the </w:delText>
                </w:r>
              </w:del>
            </w:ins>
            <w:ins w:id="303" w:author="Richard Bradbury" w:date="2022-08-03T11:14:00Z">
              <w:del w:id="304" w:author="Richard Bradbury (2022-08-10)" w:date="2022-08-10T18:03:00Z">
                <w:r w:rsidR="00AB4B97" w:rsidDel="00262F9B">
                  <w:delText xml:space="preserve">MBS Distribution Session is considered local to the MBS System as a whole and service continuity outside this </w:delText>
                </w:r>
              </w:del>
            </w:ins>
            <w:ins w:id="305" w:author="Richard Bradbury (2022-08-04)" w:date="2022-08-04T18:55:00Z">
              <w:del w:id="306" w:author="Richard Bradbury (2022-08-10)" w:date="2022-08-10T18:03:00Z">
                <w:r w:rsidR="002E1101" w:rsidDel="00262F9B">
                  <w:delText xml:space="preserve">MBS service </w:delText>
                </w:r>
              </w:del>
            </w:ins>
            <w:ins w:id="307" w:author="Richard Bradbury" w:date="2022-08-03T11:15:00Z">
              <w:del w:id="308" w:author="Richard Bradbury (2022-08-10)" w:date="2022-08-10T18:03:00Z">
                <w:r w:rsidR="00AB4B97" w:rsidDel="00262F9B">
                  <w:delText>area is not supported</w:delText>
                </w:r>
              </w:del>
            </w:ins>
            <w:ins w:id="309" w:author="Richard Bradbury" w:date="2022-08-03T11:14:00Z">
              <w:del w:id="310" w:author="Richard Bradbury (2022-08-10)" w:date="2022-08-10T18:03:00Z">
                <w:r w:rsidR="00AB4B97" w:rsidDel="00262F9B">
                  <w:delText>.</w:delText>
                </w:r>
              </w:del>
            </w:ins>
            <w:commentRangeEnd w:id="292"/>
            <w:del w:id="311" w:author="Richard Bradbury (2022-08-10)" w:date="2022-08-10T18:03:00Z">
              <w:r w:rsidR="00C94BC8" w:rsidDel="00262F9B">
                <w:rPr>
                  <w:rStyle w:val="CommentReference"/>
                  <w:rFonts w:ascii="Times New Roman" w:hAnsi="Times New Roman"/>
                </w:rPr>
                <w:commentReference w:id="292"/>
              </w:r>
            </w:del>
          </w:p>
        </w:tc>
      </w:tr>
      <w:tr w:rsidR="00720DD3" w:rsidRPr="003721A8" w14:paraId="2F4A65C1" w14:textId="77777777" w:rsidTr="008E3E93">
        <w:trPr>
          <w:ins w:id="312" w:author="Richard Bradbury (2022-08-10)" w:date="2022-08-10T17:38:00Z"/>
        </w:trPr>
        <w:tc>
          <w:tcPr>
            <w:tcW w:w="2263" w:type="dxa"/>
          </w:tcPr>
          <w:p w14:paraId="371569ED" w14:textId="2E6AF87F" w:rsidR="00720DD3" w:rsidRDefault="00720DD3" w:rsidP="008E3E93">
            <w:pPr>
              <w:pStyle w:val="TAL"/>
              <w:keepNext w:val="0"/>
              <w:rPr>
                <w:ins w:id="313" w:author="Richard Bradbury (2022-08-10)" w:date="2022-08-10T17:38:00Z"/>
              </w:rPr>
            </w:pPr>
            <w:ins w:id="314"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15" w:author="Richard Bradbury (2022-08-10)" w:date="2022-08-10T17:38:00Z"/>
              </w:rPr>
            </w:pPr>
            <w:ins w:id="316"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17" w:author="Richard Bradbury (2022-08-10)" w:date="2022-08-10T17:38:00Z"/>
              </w:rPr>
            </w:pPr>
          </w:p>
        </w:tc>
        <w:tc>
          <w:tcPr>
            <w:tcW w:w="4956" w:type="dxa"/>
          </w:tcPr>
          <w:p w14:paraId="5B91435E" w14:textId="77777777" w:rsidR="00BF6E3E" w:rsidRDefault="00720DD3" w:rsidP="005C09F0">
            <w:pPr>
              <w:pStyle w:val="TAL"/>
              <w:rPr>
                <w:ins w:id="318" w:author="Richard Bradbury (2022-08-10)" w:date="2022-08-10T17:46:00Z"/>
              </w:rPr>
            </w:pPr>
            <w:ins w:id="319" w:author="Richard Bradbury (2022-08-10)" w:date="2022-08-10T17:39:00Z">
              <w:r>
                <w:t>An indication that this MBS Distribution Session corresponds to a loc</w:t>
              </w:r>
            </w:ins>
            <w:ins w:id="320" w:author="Richard Bradbury (2022-08-10)" w:date="2022-08-10T17:46:00Z">
              <w:r w:rsidR="00BF6E3E">
                <w:t>ation-dependent</w:t>
              </w:r>
            </w:ins>
            <w:ins w:id="321" w:author="Richard Bradbury (2022-08-10)" w:date="2022-08-10T17:39:00Z">
              <w:r>
                <w:t xml:space="preserve"> MBS Session.</w:t>
              </w:r>
            </w:ins>
          </w:p>
          <w:p w14:paraId="69B3BC44" w14:textId="169192DB" w:rsidR="00720DD3" w:rsidRDefault="00BF6E3E" w:rsidP="00BF6E3E">
            <w:pPr>
              <w:pStyle w:val="TALcontinuation"/>
              <w:rPr>
                <w:ins w:id="322" w:author="Richard Bradbury (2022-08-10)" w:date="2022-08-10T17:38:00Z"/>
              </w:rPr>
            </w:pPr>
            <w:ins w:id="323" w:author="Richard Bradbury (2022-08-10)" w:date="2022-08-10T17:47:00Z">
              <w:r>
                <w:t>If the flag is unset or omitted, the MBS Distribution Session is not location-dependent.</w:t>
              </w:r>
            </w:ins>
          </w:p>
        </w:tc>
      </w:tr>
      <w:tr w:rsidR="008D0E2E" w:rsidRPr="003721A8" w14:paraId="018B0587" w14:textId="77777777" w:rsidTr="008E3E93">
        <w:trPr>
          <w:ins w:id="324" w:author="Richard Bradbury (2022-08-04)" w:date="2022-08-04T18:32:00Z"/>
        </w:trPr>
        <w:tc>
          <w:tcPr>
            <w:tcW w:w="2263" w:type="dxa"/>
          </w:tcPr>
          <w:p w14:paraId="1C6088B5" w14:textId="6F8F883B" w:rsidR="008D0E2E" w:rsidRDefault="008D0E2E" w:rsidP="008E3E93">
            <w:pPr>
              <w:pStyle w:val="TAL"/>
              <w:keepNext w:val="0"/>
              <w:rPr>
                <w:ins w:id="325" w:author="Richard Bradbury (2022-08-04)" w:date="2022-08-04T18:32:00Z"/>
              </w:rPr>
            </w:pPr>
            <w:commentRangeStart w:id="326"/>
            <w:ins w:id="327" w:author="Richard Bradbury (2022-08-04)" w:date="2022-08-04T18:32:00Z">
              <w:r>
                <w:t xml:space="preserve">Restricted </w:t>
              </w:r>
            </w:ins>
            <w:ins w:id="328" w:author="Richard Bradbury (2022-08-04)" w:date="2022-08-04T18:49:00Z">
              <w:r w:rsidR="000527A4">
                <w:t>membership</w:t>
              </w:r>
            </w:ins>
            <w:ins w:id="329" w:author="Richard Bradbury (2022-08-04)" w:date="2022-08-04T18:32:00Z">
              <w:r>
                <w:t xml:space="preserve"> flag</w:t>
              </w:r>
            </w:ins>
            <w:commentRangeEnd w:id="326"/>
            <w:r w:rsidR="00EB04FF">
              <w:rPr>
                <w:rStyle w:val="CommentReference"/>
                <w:rFonts w:ascii="Times New Roman" w:hAnsi="Times New Roman"/>
              </w:rPr>
              <w:commentReference w:id="326"/>
            </w:r>
          </w:p>
        </w:tc>
        <w:tc>
          <w:tcPr>
            <w:tcW w:w="1276" w:type="dxa"/>
          </w:tcPr>
          <w:p w14:paraId="3E694AAA" w14:textId="0A4FC7D2" w:rsidR="008D0E2E" w:rsidRDefault="00E44984" w:rsidP="008E3E93">
            <w:pPr>
              <w:pStyle w:val="TAC"/>
              <w:keepNext w:val="0"/>
              <w:rPr>
                <w:ins w:id="330" w:author="Richard Bradbury (2022-08-04)" w:date="2022-08-04T18:32:00Z"/>
              </w:rPr>
            </w:pPr>
            <w:ins w:id="331" w:author="Richard Bradbury (2022-08-04)" w:date="2022-08-04T18:36:00Z">
              <w:r>
                <w:t>0..</w:t>
              </w:r>
            </w:ins>
            <w:ins w:id="332"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333" w:author="Richard Bradbury (2022-08-04)" w:date="2022-08-04T18:32:00Z"/>
              </w:rPr>
            </w:pPr>
          </w:p>
        </w:tc>
        <w:tc>
          <w:tcPr>
            <w:tcW w:w="4956" w:type="dxa"/>
          </w:tcPr>
          <w:p w14:paraId="540836AB" w14:textId="3B1B05DF" w:rsidR="00E44984" w:rsidRDefault="00E44984" w:rsidP="005C09F0">
            <w:pPr>
              <w:pStyle w:val="TAL"/>
              <w:rPr>
                <w:ins w:id="334" w:author="Richard Bradbury (2022-08-04)" w:date="2022-08-04T18:38:00Z"/>
              </w:rPr>
            </w:pPr>
            <w:ins w:id="335" w:author="Richard Bradbury (2022-08-04)" w:date="2022-08-04T18:36:00Z">
              <w:r>
                <w:t>(</w:t>
              </w:r>
            </w:ins>
            <w:ins w:id="336" w:author="Richard Bradbury (2022-08-04)" w:date="2022-08-04T18:38:00Z">
              <w:r>
                <w:t xml:space="preserve">Applicable only to </w:t>
              </w:r>
            </w:ins>
            <w:ins w:id="337" w:author="Richard Bradbury (2022-08-04)" w:date="2022-08-04T18:39:00Z">
              <w:r>
                <w:t>m</w:t>
              </w:r>
            </w:ins>
            <w:ins w:id="338" w:author="Richard Bradbury (2022-08-04)" w:date="2022-08-04T18:36:00Z">
              <w:r>
                <w:t xml:space="preserve">ulticast </w:t>
              </w:r>
            </w:ins>
            <w:ins w:id="339" w:author="Richard Bradbury (2022-08-04)" w:date="2022-08-04T18:38:00Z">
              <w:r w:rsidRPr="00E44984">
                <w:rPr>
                  <w:i/>
                  <w:iCs/>
                </w:rPr>
                <w:t>Service type</w:t>
              </w:r>
            </w:ins>
            <w:ins w:id="340" w:author="Richard Bradbury (2022-08-04)" w:date="2022-08-04T18:37:00Z">
              <w:r>
                <w:t xml:space="preserve">.) </w:t>
              </w:r>
            </w:ins>
            <w:ins w:id="341" w:author="Richard Bradbury (2022-08-04)" w:date="2022-08-04T18:32:00Z">
              <w:r w:rsidR="008D0E2E">
                <w:t xml:space="preserve">An indication that this MBS Distribution Session is restricted to a set of UEs </w:t>
              </w:r>
            </w:ins>
            <w:ins w:id="342" w:author="Richard Bradbury (2022-08-04)" w:date="2022-08-04T18:33:00Z">
              <w:r w:rsidR="008D0E2E">
                <w:t xml:space="preserve">according to </w:t>
              </w:r>
            </w:ins>
            <w:ins w:id="343" w:author="Richard Bradbury (2022-08-04)" w:date="2022-08-04T18:45:00Z">
              <w:r w:rsidR="00D82890">
                <w:t xml:space="preserve">their current </w:t>
              </w:r>
            </w:ins>
            <w:ins w:id="344" w:author="Richard Bradbury (2022-08-04)" w:date="2022-08-04T18:33:00Z">
              <w:r w:rsidR="008D0E2E">
                <w:t>subscription status</w:t>
              </w:r>
            </w:ins>
            <w:ins w:id="345" w:author="Richard Bradbury (2022-08-04)" w:date="2022-08-04T19:06:00Z">
              <w:r w:rsidR="001D78CF">
                <w:t xml:space="preserve"> in the MBS System</w:t>
              </w:r>
            </w:ins>
            <w:ins w:id="346" w:author="Richard Bradbury (2022-08-04)" w:date="2022-08-04T18:33:00Z">
              <w:r w:rsidR="008D0E2E">
                <w:t>.</w:t>
              </w:r>
            </w:ins>
          </w:p>
          <w:p w14:paraId="1BDCD2AD" w14:textId="13945336" w:rsidR="008D0E2E" w:rsidRDefault="008D0E2E" w:rsidP="00E44984">
            <w:pPr>
              <w:pStyle w:val="TALcontinuation"/>
              <w:rPr>
                <w:ins w:id="347" w:author="Richard Bradbury (2022-08-04)" w:date="2022-08-04T18:32:00Z"/>
              </w:rPr>
            </w:pPr>
            <w:ins w:id="348" w:author="Richard Bradbury (2022-08-04)" w:date="2022-08-04T18:34:00Z">
              <w:r>
                <w:t>If the flag is set, o</w:t>
              </w:r>
            </w:ins>
            <w:ins w:id="349" w:author="Richard Bradbury (2022-08-04)" w:date="2022-08-04T18:33:00Z">
              <w:r>
                <w:t>nly UEs in the restricted set</w:t>
              </w:r>
            </w:ins>
            <w:ins w:id="350" w:author="Richard Bradbury (2022-08-04)" w:date="2022-08-04T18:34:00Z">
              <w:r>
                <w:t xml:space="preserve"> </w:t>
              </w:r>
            </w:ins>
            <w:ins w:id="351" w:author="Richard Bradbury (2022-08-04)" w:date="2022-08-04T18:51:00Z">
              <w:r w:rsidR="00E51511">
                <w:t>are</w:t>
              </w:r>
            </w:ins>
            <w:ins w:id="352" w:author="Richard Bradbury (2022-08-04)" w:date="2022-08-04T18:34:00Z">
              <w:r>
                <w:t xml:space="preserve"> permitted to join </w:t>
              </w:r>
            </w:ins>
            <w:ins w:id="353" w:author="Richard Bradbury (2022-08-04)" w:date="2022-08-04T18:51:00Z">
              <w:r w:rsidR="00E51511">
                <w:t xml:space="preserve">thls </w:t>
              </w:r>
            </w:ins>
            <w:ins w:id="354" w:author="Richard Bradbury (2022-08-04)" w:date="2022-08-04T18:34:00Z">
              <w:r>
                <w:t>MBS Distribution Session</w:t>
              </w:r>
            </w:ins>
            <w:ins w:id="355" w:author="Richard Bradbury (2022-08-04)" w:date="2022-08-04T18:39:00Z">
              <w:r w:rsidR="00E44984">
                <w:t>; o</w:t>
              </w:r>
            </w:ins>
            <w:ins w:id="356" w:author="Richard Bradbury (2022-08-04)" w:date="2022-08-04T18:34:00Z">
              <w:r>
                <w:t xml:space="preserve">therwise, any UE is </w:t>
              </w:r>
            </w:ins>
            <w:ins w:id="357"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commentRangeStart w:id="358"/>
            <w:commentRangeStart w:id="359"/>
            <w:r w:rsidRPr="003721A8">
              <w:t>QoS information</w:t>
            </w:r>
            <w:commentRangeEnd w:id="358"/>
            <w:r w:rsidR="00EB04FF">
              <w:rPr>
                <w:rStyle w:val="CommentReference"/>
                <w:rFonts w:ascii="Times New Roman" w:hAnsi="Times New Roman"/>
              </w:rPr>
              <w:commentReference w:id="358"/>
            </w:r>
            <w:commentRangeEnd w:id="359"/>
            <w:r w:rsidR="00F864A6">
              <w:rPr>
                <w:rStyle w:val="CommentReference"/>
                <w:rFonts w:ascii="Times New Roman" w:hAnsi="Times New Roman"/>
              </w:rPr>
              <w:commentReference w:id="359"/>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360"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361"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362"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363"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commentRangeStart w:id="364"/>
            <w:commentRangeStart w:id="365"/>
            <w:commentRangeStart w:id="366"/>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commentRangeEnd w:id="364"/>
            <w:r w:rsidR="0050590E">
              <w:rPr>
                <w:rStyle w:val="CommentReference"/>
                <w:rFonts w:ascii="Times New Roman" w:hAnsi="Times New Roman"/>
              </w:rPr>
              <w:commentReference w:id="364"/>
            </w:r>
            <w:r w:rsidR="00810EDC">
              <w:rPr>
                <w:rStyle w:val="CommentReference"/>
                <w:rFonts w:ascii="Times New Roman" w:hAnsi="Times New Roman"/>
              </w:rPr>
              <w:commentReference w:id="365"/>
            </w:r>
            <w:r w:rsidR="00F81094">
              <w:rPr>
                <w:rStyle w:val="CommentReference"/>
                <w:rFonts w:ascii="Times New Roman" w:hAnsi="Times New Roman"/>
              </w:rPr>
              <w:commentReference w:id="366"/>
            </w:r>
          </w:p>
        </w:tc>
      </w:tr>
      <w:commentRangeEnd w:id="365"/>
      <w:commentRangeEnd w:id="366"/>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367" w:author="Richard Bradbury (2022-08-10)" w:date="2022-08-10T18:12:00Z"/>
              </w:rPr>
            </w:pPr>
            <w:r w:rsidRPr="003721A8">
              <w:t xml:space="preserve">Configuration for </w:t>
            </w:r>
            <w:ins w:id="368" w:author="Richard Bradbury (2022-08-10)" w:date="2022-08-10T18:19:00Z">
              <w:r w:rsidR="006C33DE">
                <w:t xml:space="preserve">Application Level </w:t>
              </w:r>
            </w:ins>
            <w:r w:rsidRPr="003721A8">
              <w:t xml:space="preserve">FEC </w:t>
            </w:r>
            <w:ins w:id="369"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370" w:author="Richard Bradbury (2022-08-10)" w:date="2022-08-10T18:19:00Z"/>
              </w:rPr>
            </w:pPr>
            <w:ins w:id="371" w:author="Richard Bradbury (2022-08-10)" w:date="2022-08-10T18:12:00Z">
              <w:r>
                <w:t xml:space="preserve">The </w:t>
              </w:r>
            </w:ins>
            <w:ins w:id="372" w:author="Richard Bradbury (2022-08-10)" w:date="2022-08-10T18:20:00Z">
              <w:r w:rsidR="006C33DE">
                <w:t>AL</w:t>
              </w:r>
              <w:r w:rsidR="006C33DE">
                <w:noBreakHyphen/>
              </w:r>
            </w:ins>
            <w:ins w:id="373" w:author="Richard Bradbury (2022-08-10)" w:date="2022-08-10T18:12:00Z">
              <w:r>
                <w:t xml:space="preserve">FEC scheme shall be identified </w:t>
              </w:r>
            </w:ins>
            <w:ins w:id="374" w:author="Richard Bradbury (2022-08-10)" w:date="2022-08-10T18:22:00Z">
              <w:r w:rsidR="00CB0605">
                <w:t xml:space="preserve">using a term </w:t>
              </w:r>
            </w:ins>
            <w:ins w:id="375" w:author="Richard Bradbury (2022-08-10)" w:date="2022-08-10T18:12:00Z">
              <w:r>
                <w:t xml:space="preserve">from the </w:t>
              </w:r>
            </w:ins>
            <w:ins w:id="376" w:author="Richard Bradbury (2022-08-10)" w:date="2022-08-10T18:14:00Z">
              <w:r w:rsidRPr="00A539EE">
                <w:t>Reliable Multicast Transport (RMT)</w:t>
              </w:r>
            </w:ins>
            <w:ins w:id="377" w:author="Richard Bradbury (2022-08-10)" w:date="2022-08-10T18:16:00Z">
              <w:r w:rsidR="006C33DE">
                <w:t xml:space="preserve"> controlled vocabulary</w:t>
              </w:r>
            </w:ins>
            <w:ins w:id="378" w:author="Richard Bradbury (2022-08-10)" w:date="2022-08-10T18:22:00Z">
              <w:r w:rsidR="00CB0605">
                <w:t xml:space="preserve"> of </w:t>
              </w:r>
              <w:r w:rsidR="00CB0605">
                <w:t>FEC Encoding ID</w:t>
              </w:r>
              <w:r w:rsidR="00CB0605">
                <w:t>s</w:t>
              </w:r>
            </w:ins>
            <w:ins w:id="379" w:author="Richard Bradbury (2022-08-10)" w:date="2022-08-10T18:17:00Z">
              <w:r w:rsidR="006C33DE">
                <w:t xml:space="preserve"> [18] expressed as a fully-qualified </w:t>
              </w:r>
            </w:ins>
            <w:ins w:id="380" w:author="Richard Bradbury (2022-08-10)" w:date="2022-08-10T18:18:00Z">
              <w:r w:rsidR="006C33DE">
                <w:t xml:space="preserve">URI, </w:t>
              </w:r>
              <w:proofErr w:type="gramStart"/>
              <w:r w:rsidR="006C33DE">
                <w:t>e.g.</w:t>
              </w:r>
              <w:proofErr w:type="gramEnd"/>
              <w:r w:rsidR="006C33DE">
                <w:t xml:space="preserve"> </w:t>
              </w:r>
              <w:r w:rsidR="006C33DE" w:rsidRPr="006C33DE">
                <w:rPr>
                  <w:rStyle w:val="Codechar0"/>
                </w:rPr>
                <w:t>urn:</w:t>
              </w:r>
              <w:r w:rsidR="006C33DE" w:rsidRPr="006C33DE">
                <w:rPr>
                  <w:rStyle w:val="Codechar0"/>
                </w:rPr>
                <w:t>ietf:rmt:fec:encoding</w:t>
              </w:r>
              <w:r w:rsidR="006C33DE" w:rsidRPr="006C33DE">
                <w:rPr>
                  <w:rStyle w:val="Codechar0"/>
                </w:rPr>
                <w:t>:0</w:t>
              </w:r>
              <w:r w:rsidR="006C33DE">
                <w:t>.</w:t>
              </w:r>
            </w:ins>
          </w:p>
          <w:p w14:paraId="4A533E2A" w14:textId="3CC1B55F" w:rsidR="006C33DE" w:rsidRDefault="006C33DE" w:rsidP="00A539EE">
            <w:pPr>
              <w:pStyle w:val="TALcontinuation"/>
              <w:rPr>
                <w:ins w:id="381" w:author="Richard Bradbury (2022-08-10)" w:date="2022-08-10T18:19:00Z"/>
              </w:rPr>
            </w:pPr>
            <w:ins w:id="382" w:author="Richard Bradbury (2022-08-10)" w:date="2022-08-10T18:19:00Z">
              <w:r>
                <w:t xml:space="preserve">The overhead of </w:t>
              </w:r>
            </w:ins>
            <w:ins w:id="383" w:author="Richard Bradbury (2022-08-10)" w:date="2022-08-10T18:20:00Z">
              <w:r>
                <w:t>AL</w:t>
              </w:r>
              <w:r>
                <w:noBreakHyphen/>
                <w:t xml:space="preserve">FEC protection shall be specified as a </w:t>
              </w:r>
            </w:ins>
            <w:ins w:id="384" w:author="Richard Bradbury (2022-08-10)" w:date="2022-08-10T18:21:00Z">
              <w:r>
                <w:t xml:space="preserve">proportion of the (unprotected) </w:t>
              </w:r>
              <w:r w:rsidR="00CB0605">
                <w:t>MBS data</w:t>
              </w:r>
            </w:ins>
            <w:ins w:id="385" w:author="Richard Bradbury (2022-08-10)" w:date="2022-08-10T18:32:00Z">
              <w:r w:rsidR="0082025D">
                <w:t xml:space="preserve">, </w:t>
              </w:r>
              <w:proofErr w:type="gramStart"/>
              <w:r w:rsidR="0082025D">
                <w:t>e.g.</w:t>
              </w:r>
              <w:proofErr w:type="gramEnd"/>
              <w:r w:rsidR="0082025D">
                <w:t xml:space="preserve"> 1.1 for 10% overhead</w:t>
              </w:r>
            </w:ins>
            <w:ins w:id="386" w:author="Richard Bradbury (2022-08-10)" w:date="2022-08-10T18:21:00Z">
              <w:r w:rsidR="00CB0605">
                <w:t>.</w:t>
              </w:r>
            </w:ins>
          </w:p>
          <w:p w14:paraId="7BADA118" w14:textId="6FABDAA7" w:rsidR="006C33DE" w:rsidRPr="003721A8" w:rsidRDefault="001148A8" w:rsidP="00A539EE">
            <w:pPr>
              <w:pStyle w:val="TALcontinuation"/>
            </w:pPr>
            <w:ins w:id="387" w:author="Richard Bradbury (2022-08-10)" w:date="2022-08-10T18:35:00Z">
              <w:r>
                <w:t>Additional s</w:t>
              </w:r>
            </w:ins>
            <w:ins w:id="388" w:author="Richard Bradbury (2022-08-10)" w:date="2022-08-10T18:19:00Z">
              <w:r w:rsidR="006C33DE">
                <w:t xml:space="preserve">cheme-specific parameters </w:t>
              </w:r>
            </w:ins>
            <w:ins w:id="389" w:author="Richard Bradbury (2022-08-10)" w:date="2022-08-10T18:34:00Z">
              <w:r>
                <w:t>may b</w:t>
              </w:r>
            </w:ins>
            <w:ins w:id="390" w:author="Richard Bradbury (2022-08-10)" w:date="2022-08-10T18:35:00Z">
              <w:r>
                <w:t>e signalled</w:t>
              </w:r>
            </w:ins>
            <w:ins w:id="391" w:author="Richard Bradbury (2022-08-10)" w:date="2022-08-10T18:34:00Z">
              <w:r>
                <w:t xml:space="preserve"> in the form</w:t>
              </w:r>
            </w:ins>
            <w:ins w:id="392" w:author="Richard Bradbury (2022-08-10)" w:date="2022-08-10T18:32:00Z">
              <w:r>
                <w:t xml:space="preserve"> of </w:t>
              </w:r>
            </w:ins>
            <w:ins w:id="393" w:author="Richard Bradbury (2022-08-10)" w:date="2022-08-10T18:34:00Z">
              <w:r>
                <w:t xml:space="preserve">uncontrolled </w:t>
              </w:r>
            </w:ins>
            <w:ins w:id="394" w:author="Richard Bradbury (2022-08-10)" w:date="2022-08-10T18:32:00Z">
              <w:r>
                <w:t>name</w:t>
              </w:r>
            </w:ins>
            <w:ins w:id="395" w:author="Richard Bradbury (2022-08-10)" w:date="2022-08-10T18:33:00Z">
              <w:r>
                <w:t>–value pairs</w:t>
              </w:r>
            </w:ins>
            <w:ins w:id="396"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r w:rsidRPr="003721A8">
              <w:t>Information (e.g. a D</w:t>
            </w:r>
            <w:ins w:id="397" w:author="Richard Bradbury" w:date="2022-07-27T15:56:00Z">
              <w:r w:rsidR="009A0E7F">
                <w:t xml:space="preserve">ifferentiated </w:t>
              </w:r>
            </w:ins>
            <w:r w:rsidRPr="003721A8">
              <w:t>S</w:t>
            </w:r>
            <w:ins w:id="398"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36B8E9" w14:textId="3E0B684F" w:rsidR="002849D7" w:rsidRPr="003721A8" w:rsidRDefault="00F61E81" w:rsidP="008E3E93">
            <w:pPr>
              <w:spacing w:after="0"/>
              <w:rPr>
                <w:rFonts w:ascii="Arial" w:hAnsi="Arial"/>
                <w:sz w:val="18"/>
              </w:rPr>
            </w:pPr>
            <w:ins w:id="399" w:author="Richard Bradbury (2022-08-09)" w:date="2022-08-09T19:05:00Z">
              <w:r>
                <w:rPr>
                  <w:rFonts w:ascii="Arial" w:hAnsi="Arial"/>
                  <w:sz w:val="18"/>
                </w:rPr>
                <w:t>MBS Application Provider</w:t>
              </w:r>
            </w:ins>
            <w:ins w:id="400" w:author="Richard Bradbury (2022-08-09)" w:date="2022-08-09T19:06:00Z">
              <w:r>
                <w:rPr>
                  <w:rFonts w:ascii="Arial" w:hAnsi="Arial"/>
                  <w:sz w:val="18"/>
                </w:rPr>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01" w:author="Richard Bradbury (2022-08-09)" w:date="2022-08-09T19:06:00Z"/>
              </w:rPr>
            </w:pPr>
            <w:commentRangeStart w:id="402"/>
            <w:commentRangeStart w:id="403"/>
            <w:ins w:id="404" w:author="Richard Bradbury (2022-08-09)" w:date="2022-08-09T19:06:00Z">
              <w:r>
                <w:t>Assi</w:t>
              </w:r>
            </w:ins>
            <w:ins w:id="405" w:author="Richard Bradbury (2022-08-09)" w:date="2022-08-09T19:07:00Z">
              <w:r>
                <w:t xml:space="preserve">gned by the MBS Application Provider for </w:t>
              </w:r>
            </w:ins>
            <w:ins w:id="406" w:author="Richard Bradbury (2022-08-09)" w:date="2022-08-09T19:08:00Z">
              <w:r>
                <w:t xml:space="preserve">the </w:t>
              </w:r>
            </w:ins>
            <w:ins w:id="407" w:author="Richard Bradbury (2022-08-09)" w:date="2022-08-09T19:07:00Z">
              <w:r>
                <w:t xml:space="preserve">pull-based </w:t>
              </w:r>
            </w:ins>
            <w:ins w:id="408" w:author="Richard Bradbury (2022-08-09)" w:date="2022-08-09T19:08:00Z">
              <w:r w:rsidRPr="00F61E81">
                <w:rPr>
                  <w:i/>
                  <w:iCs/>
                </w:rPr>
                <w:t>O</w:t>
              </w:r>
            </w:ins>
            <w:ins w:id="409" w:author="Richard Bradbury (2022-08-09)" w:date="2022-08-09T19:07:00Z">
              <w:r w:rsidRPr="00F61E81">
                <w:rPr>
                  <w:i/>
                  <w:iCs/>
                </w:rPr>
                <w:t>bject acquisition</w:t>
              </w:r>
            </w:ins>
            <w:ins w:id="410" w:author="Richard Bradbury (2022-08-09)" w:date="2022-08-09T19:08:00Z">
              <w:r w:rsidRPr="00F61E81">
                <w:rPr>
                  <w:i/>
                  <w:iCs/>
                </w:rPr>
                <w:t xml:space="preserve"> method</w:t>
              </w:r>
            </w:ins>
            <w:ins w:id="411" w:author="Richard Bradbury (2022-08-09)" w:date="2022-08-09T19:09:00Z">
              <w:r>
                <w:t>.</w:t>
              </w:r>
            </w:ins>
            <w:ins w:id="412" w:author="Richard Bradbury (2022-08-09)" w:date="2022-08-09T19:08:00Z">
              <w:r>
                <w:t xml:space="preserve"> </w:t>
              </w:r>
            </w:ins>
            <w:ins w:id="413" w:author="Richard Bradbury (2022-08-09)" w:date="2022-08-09T19:09:00Z">
              <w:r>
                <w:t xml:space="preserve">Assigned </w:t>
              </w:r>
            </w:ins>
            <w:ins w:id="414" w:author="Richard Bradbury (2022-08-09)" w:date="2022-08-09T19:08:00Z">
              <w:r>
                <w:t>by the MBSF for push-based object acquisition.</w:t>
              </w:r>
            </w:ins>
            <w:commentRangeEnd w:id="402"/>
            <w:ins w:id="415" w:author="Richard Bradbury (2022-08-09)" w:date="2022-08-09T19:53:00Z">
              <w:r w:rsidR="005F26EA">
                <w:rPr>
                  <w:rStyle w:val="CommentReference"/>
                  <w:rFonts w:ascii="Times New Roman" w:hAnsi="Times New Roman"/>
                </w:rPr>
                <w:commentReference w:id="402"/>
              </w:r>
            </w:ins>
            <w:commentRangeEnd w:id="403"/>
            <w:r w:rsidR="00F81094">
              <w:rPr>
                <w:rStyle w:val="CommentReference"/>
                <w:rFonts w:ascii="Times New Roman" w:hAnsi="Times New Roman"/>
              </w:rPr>
              <w:commentReference w:id="403"/>
            </w:r>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735907" w14:textId="1CC76180" w:rsidR="002849D7" w:rsidRPr="003721A8" w:rsidRDefault="00F61E81" w:rsidP="008E3E93">
            <w:pPr>
              <w:spacing w:after="0"/>
              <w:rPr>
                <w:rFonts w:ascii="Arial" w:hAnsi="Arial"/>
                <w:sz w:val="18"/>
              </w:rPr>
            </w:pPr>
            <w:ins w:id="416" w:author="Richard Bradbury (2022-08-09)" w:date="2022-08-09T19:06:00Z">
              <w:r>
                <w:rPr>
                  <w:rFonts w:ascii="Arial" w:hAnsi="Arial"/>
                  <w:sz w:val="18"/>
                </w:rPr>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4261C60C" w:rsidR="002849D7" w:rsidRPr="003721A8" w:rsidRDefault="002849D7" w:rsidP="008E3E93">
            <w:pPr>
              <w:pStyle w:val="TAL"/>
            </w:pPr>
            <w:r w:rsidRPr="003721A8">
              <w:t xml:space="preserve">A URL prefix substituted by the MBSTF Client in place of the </w:t>
            </w:r>
            <w:del w:id="417" w:author="Richard Bradbury" w:date="2022-08-01T16:16:00Z">
              <w:r w:rsidRPr="003721A8" w:rsidDel="00B638C3">
                <w:rPr>
                  <w:i/>
                  <w:iCs/>
                </w:rPr>
                <w:delText>Content</w:delText>
              </w:r>
            </w:del>
            <w:ins w:id="418"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419" w:name="_Toc109910472"/>
      <w:r>
        <w:lastRenderedPageBreak/>
        <w:t>4.5.7</w:t>
      </w:r>
      <w:r>
        <w:tab/>
        <w:t>MBS User Service Announcement parameters</w:t>
      </w:r>
      <w:bookmarkEnd w:id="419"/>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420" w:author="Richard Bradbury (2022-08-08)" w:date="2022-08-08T18:40:00Z">
              <w:r>
                <w:t xml:space="preserve">Main </w:t>
              </w:r>
            </w:ins>
            <w:del w:id="421" w:author="Richard Bradbury (2022-08-08)" w:date="2022-08-08T18:40:00Z">
              <w:r w:rsidDel="00FD0F2F">
                <w:delText>S</w:delText>
              </w:r>
            </w:del>
            <w:ins w:id="422"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423" w:author="Richard Bradbury" w:date="2022-08-03T14:32:00Z"/>
        </w:trPr>
        <w:tc>
          <w:tcPr>
            <w:tcW w:w="2263" w:type="dxa"/>
          </w:tcPr>
          <w:p w14:paraId="5EDAEE72" w14:textId="62C0CBB0" w:rsidR="005B4F4B" w:rsidRDefault="005B4F4B" w:rsidP="008E3E93">
            <w:pPr>
              <w:pStyle w:val="TAL"/>
              <w:keepNext w:val="0"/>
              <w:rPr>
                <w:ins w:id="424" w:author="Richard Bradbury" w:date="2022-08-03T14:32:00Z"/>
              </w:rPr>
            </w:pPr>
            <w:commentRangeStart w:id="425"/>
            <w:commentRangeStart w:id="426"/>
            <w:commentRangeStart w:id="427"/>
            <w:commentRangeStart w:id="428"/>
            <w:commentRangeStart w:id="429"/>
            <w:commentRangeStart w:id="430"/>
            <w:commentRangeStart w:id="431"/>
            <w:ins w:id="432" w:author="Richard Bradbury" w:date="2022-08-03T14:32:00Z">
              <w:r>
                <w:t>Area Session Identifier</w:t>
              </w:r>
            </w:ins>
          </w:p>
        </w:tc>
        <w:tc>
          <w:tcPr>
            <w:tcW w:w="1276" w:type="dxa"/>
          </w:tcPr>
          <w:p w14:paraId="0FFA7DFC" w14:textId="0BC7C242" w:rsidR="005B4F4B" w:rsidRDefault="005B4F4B" w:rsidP="008E3E93">
            <w:pPr>
              <w:pStyle w:val="TAC"/>
              <w:keepNext w:val="0"/>
              <w:rPr>
                <w:ins w:id="433" w:author="Richard Bradbury" w:date="2022-08-03T14:32:00Z"/>
              </w:rPr>
            </w:pPr>
            <w:ins w:id="434"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435" w:author="Richard Bradbury" w:date="2022-08-03T14:32:00Z"/>
              </w:rPr>
            </w:pPr>
          </w:p>
        </w:tc>
        <w:tc>
          <w:tcPr>
            <w:tcW w:w="4956" w:type="dxa"/>
          </w:tcPr>
          <w:p w14:paraId="357289D4" w14:textId="547D6071" w:rsidR="005B4F4B" w:rsidRDefault="005B4F4B" w:rsidP="008E3E93">
            <w:pPr>
              <w:pStyle w:val="TAL"/>
              <w:rPr>
                <w:ins w:id="436" w:author="Richard Bradbury" w:date="2022-08-03T14:32:00Z"/>
              </w:rPr>
            </w:pPr>
            <w:ins w:id="437" w:author="Richard Bradbury" w:date="2022-08-03T14:32:00Z">
              <w:r>
                <w:t>(Location-dependent services only</w:t>
              </w:r>
            </w:ins>
            <w:ins w:id="438" w:author="Richard Bradbury" w:date="2022-08-03T14:33:00Z">
              <w:r>
                <w:t xml:space="preserve">.) </w:t>
              </w:r>
            </w:ins>
            <w:ins w:id="439" w:author="Richard Bradbury" w:date="2022-08-03T14:34:00Z">
              <w:r>
                <w:t>Distinguishes</w:t>
              </w:r>
            </w:ins>
            <w:ins w:id="440" w:author="Richard Bradbury" w:date="2022-08-03T14:33:00Z">
              <w:r>
                <w:t xml:space="preserve"> </w:t>
              </w:r>
            </w:ins>
            <w:ins w:id="441" w:author="Richard Bradbury" w:date="2022-08-03T14:35:00Z">
              <w:r>
                <w:t>variants of the same MBS User Service</w:t>
              </w:r>
            </w:ins>
            <w:ins w:id="442" w:author="Richard Bradbury" w:date="2022-08-03T14:33:00Z">
              <w:r>
                <w:t xml:space="preserve"> </w:t>
              </w:r>
            </w:ins>
            <w:ins w:id="443" w:author="Richard Bradbury" w:date="2022-08-03T14:35:00Z">
              <w:r>
                <w:t>sharing</w:t>
              </w:r>
            </w:ins>
            <w:ins w:id="444" w:author="Richard Bradbury" w:date="2022-08-03T14:33:00Z">
              <w:r>
                <w:t xml:space="preserve"> the same MBS Session Identifier</w:t>
              </w:r>
            </w:ins>
            <w:ins w:id="445" w:author="Richard Bradbury" w:date="2022-08-03T14:34:00Z">
              <w:r>
                <w:t>.</w:t>
              </w:r>
            </w:ins>
            <w:commentRangeEnd w:id="425"/>
            <w:r w:rsidR="002B13F5">
              <w:rPr>
                <w:rStyle w:val="CommentReference"/>
                <w:rFonts w:ascii="Times New Roman" w:hAnsi="Times New Roman"/>
              </w:rPr>
              <w:commentReference w:id="425"/>
            </w:r>
            <w:r w:rsidR="00147BEF">
              <w:rPr>
                <w:rStyle w:val="CommentReference"/>
                <w:rFonts w:ascii="Times New Roman" w:hAnsi="Times New Roman"/>
              </w:rPr>
              <w:commentReference w:id="426"/>
            </w:r>
            <w:r w:rsidR="00106D26">
              <w:rPr>
                <w:rStyle w:val="CommentReference"/>
                <w:rFonts w:ascii="Times New Roman" w:hAnsi="Times New Roman"/>
              </w:rPr>
              <w:commentReference w:id="427"/>
            </w:r>
            <w:r w:rsidR="0098673B">
              <w:rPr>
                <w:rStyle w:val="CommentReference"/>
                <w:rFonts w:ascii="Times New Roman" w:hAnsi="Times New Roman"/>
              </w:rPr>
              <w:commentReference w:id="428"/>
            </w:r>
            <w:r w:rsidR="0098673B">
              <w:rPr>
                <w:rStyle w:val="CommentReference"/>
                <w:rFonts w:ascii="Times New Roman" w:hAnsi="Times New Roman"/>
              </w:rPr>
              <w:commentReference w:id="429"/>
            </w:r>
            <w:r w:rsidR="005762A0">
              <w:rPr>
                <w:rStyle w:val="CommentReference"/>
                <w:rFonts w:ascii="Times New Roman" w:hAnsi="Times New Roman"/>
              </w:rPr>
              <w:commentReference w:id="430"/>
            </w:r>
            <w:r w:rsidR="0047221B">
              <w:rPr>
                <w:rStyle w:val="CommentReference"/>
                <w:rFonts w:ascii="Times New Roman" w:hAnsi="Times New Roman"/>
              </w:rPr>
              <w:commentReference w:id="431"/>
            </w:r>
          </w:p>
        </w:tc>
      </w:tr>
      <w:tr w:rsidR="00513573" w14:paraId="50A7FF37" w14:textId="77777777" w:rsidTr="005B4F4B">
        <w:trPr>
          <w:ins w:id="446" w:author="Richard Bradbury" w:date="2022-08-03T14:37:00Z"/>
        </w:trPr>
        <w:tc>
          <w:tcPr>
            <w:tcW w:w="2263" w:type="dxa"/>
          </w:tcPr>
          <w:p w14:paraId="4705652B" w14:textId="03613FEE" w:rsidR="00513573" w:rsidRDefault="00513573" w:rsidP="00513573">
            <w:pPr>
              <w:pStyle w:val="TAL"/>
              <w:keepNext w:val="0"/>
              <w:rPr>
                <w:ins w:id="447" w:author="Richard Bradbury" w:date="2022-08-03T14:37:00Z"/>
              </w:rPr>
            </w:pPr>
            <w:commentRangeStart w:id="448"/>
            <w:commentRangeStart w:id="449"/>
            <w:commentRangeStart w:id="450"/>
            <w:commentRangeStart w:id="451"/>
            <w:commentRangeEnd w:id="426"/>
            <w:commentRangeEnd w:id="427"/>
            <w:commentRangeEnd w:id="428"/>
            <w:commentRangeEnd w:id="429"/>
            <w:commentRangeEnd w:id="430"/>
            <w:commentRangeEnd w:id="431"/>
            <w:ins w:id="452" w:author="Richard Bradbury" w:date="2022-08-03T14:37:00Z">
              <w:r>
                <w:t>MBS Frequency Selection Area (FSA) I</w:t>
              </w:r>
            </w:ins>
            <w:ins w:id="453" w:author="Richard Bradbury" w:date="2022-08-03T14:38:00Z">
              <w:r>
                <w:t>dentifier</w:t>
              </w:r>
            </w:ins>
          </w:p>
        </w:tc>
        <w:tc>
          <w:tcPr>
            <w:tcW w:w="1276" w:type="dxa"/>
          </w:tcPr>
          <w:p w14:paraId="35070A3F" w14:textId="040B99CB" w:rsidR="00513573" w:rsidRDefault="00513573" w:rsidP="00513573">
            <w:pPr>
              <w:pStyle w:val="TAC"/>
              <w:keepNext w:val="0"/>
              <w:rPr>
                <w:ins w:id="454" w:author="Richard Bradbury" w:date="2022-08-03T14:37:00Z"/>
              </w:rPr>
            </w:pPr>
            <w:ins w:id="455"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456" w:author="Richard Bradbury" w:date="2022-08-03T14:37:00Z"/>
              </w:rPr>
            </w:pPr>
            <w:ins w:id="457" w:author="Richard Bradbury" w:date="2022-08-03T14:37:00Z">
              <w:r>
                <w:t>MBS Application Provider or MB-SMF</w:t>
              </w:r>
            </w:ins>
          </w:p>
        </w:tc>
        <w:tc>
          <w:tcPr>
            <w:tcW w:w="4956" w:type="dxa"/>
          </w:tcPr>
          <w:p w14:paraId="0D59FF68" w14:textId="194BC8B9" w:rsidR="00513573" w:rsidRDefault="00513573" w:rsidP="00513573">
            <w:pPr>
              <w:pStyle w:val="TAL"/>
              <w:rPr>
                <w:ins w:id="458" w:author="Richard Bradbury" w:date="2022-08-03T14:37:00Z"/>
              </w:rPr>
            </w:pPr>
            <w:ins w:id="459" w:author="Richard Bradbury" w:date="2022-08-03T14:37:00Z">
              <w:r>
                <w:t>(Broadcast MBS Session only.) Identifies a preconfigured set of cell(s) that are announcing the MBS Session corresponding to this MBS Distribution Session Announcement.</w:t>
              </w:r>
            </w:ins>
            <w:commentRangeEnd w:id="448"/>
            <w:r w:rsidR="002B13F5">
              <w:rPr>
                <w:rStyle w:val="CommentReference"/>
                <w:rFonts w:ascii="Times New Roman" w:hAnsi="Times New Roman"/>
              </w:rPr>
              <w:commentReference w:id="448"/>
            </w:r>
            <w:r w:rsidR="00804EB5">
              <w:rPr>
                <w:rStyle w:val="CommentReference"/>
                <w:rFonts w:ascii="Times New Roman" w:hAnsi="Times New Roman"/>
              </w:rPr>
              <w:commentReference w:id="449"/>
            </w:r>
            <w:r w:rsidR="007B64FD">
              <w:rPr>
                <w:rStyle w:val="CommentReference"/>
                <w:rFonts w:ascii="Times New Roman" w:hAnsi="Times New Roman"/>
              </w:rPr>
              <w:commentReference w:id="450"/>
            </w:r>
            <w:r w:rsidR="0033070C">
              <w:rPr>
                <w:rStyle w:val="CommentReference"/>
                <w:rFonts w:ascii="Times New Roman" w:hAnsi="Times New Roman"/>
              </w:rPr>
              <w:commentReference w:id="451"/>
            </w:r>
          </w:p>
        </w:tc>
      </w:tr>
      <w:commentRangeEnd w:id="449"/>
      <w:commentRangeEnd w:id="450"/>
      <w:commentRangeEnd w:id="451"/>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460" w:author="Richard Bradbury" w:date="2022-08-03T14:17:00Z"/>
        </w:rPr>
      </w:pPr>
      <w:ins w:id="461" w:author="Richard Bradbury" w:date="2022-08-03T11:18:00Z">
        <w:r w:rsidRPr="00AB4B97">
          <w:t>4.5.9</w:t>
        </w:r>
        <w:r w:rsidRPr="00AB4B97">
          <w:tab/>
          <w:t>Mapping of MBS Distribution Session to MBS Sessio</w:t>
        </w:r>
      </w:ins>
      <w:ins w:id="462" w:author="Richard Bradbury" w:date="2022-08-03T11:19:00Z">
        <w:r w:rsidRPr="00AB4B97">
          <w:t>n Context</w:t>
        </w:r>
      </w:ins>
    </w:p>
    <w:p w14:paraId="46706B42" w14:textId="19F94FD7" w:rsidR="00AB4B97" w:rsidRDefault="00AB4B97" w:rsidP="00671591">
      <w:pPr>
        <w:keepNext/>
        <w:rPr>
          <w:ins w:id="463" w:author="Richard Bradbury" w:date="2022-08-03T11:21:00Z"/>
        </w:rPr>
      </w:pPr>
      <w:ins w:id="464" w:author="Richard Bradbury" w:date="2022-08-03T11:19:00Z">
        <w:r>
          <w:t xml:space="preserve">Except when it is in the </w:t>
        </w:r>
        <w:r w:rsidRPr="003B79CE">
          <w:rPr>
            <w:rStyle w:val="Code"/>
          </w:rPr>
          <w:t>INACTIVE</w:t>
        </w:r>
        <w:r>
          <w:t xml:space="preserve"> state, </w:t>
        </w:r>
      </w:ins>
      <w:ins w:id="465" w:author="Richard Bradbury" w:date="2022-08-03T11:26:00Z">
        <w:r w:rsidR="003B79CE">
          <w:t xml:space="preserve">an </w:t>
        </w:r>
      </w:ins>
      <w:ins w:id="466" w:author="Richard Bradbury" w:date="2022-08-03T11:19:00Z">
        <w:r w:rsidR="006274FB">
          <w:t xml:space="preserve">MBS Distribution Session in the MBSF </w:t>
        </w:r>
      </w:ins>
      <w:ins w:id="467" w:author="Richard Bradbury" w:date="2022-08-03T11:54:00Z">
        <w:r w:rsidR="005D71FB">
          <w:t>is associated with</w:t>
        </w:r>
      </w:ins>
      <w:ins w:id="468" w:author="Richard Bradbury" w:date="2022-08-03T11:19:00Z">
        <w:r w:rsidR="006274FB">
          <w:t xml:space="preserve"> an MBS Session Context in the MB-SMF. </w:t>
        </w:r>
      </w:ins>
      <w:ins w:id="469" w:author="Richard Bradbury" w:date="2022-08-03T11:24:00Z">
        <w:r w:rsidR="006274FB">
          <w:t xml:space="preserve">When </w:t>
        </w:r>
      </w:ins>
      <w:ins w:id="470" w:author="Richard Bradbury" w:date="2022-08-03T11:55:00Z">
        <w:r w:rsidR="005D71FB">
          <w:t xml:space="preserve">the MBSF </w:t>
        </w:r>
      </w:ins>
      <w:ins w:id="471" w:author="Richard Bradbury" w:date="2022-08-03T11:24:00Z">
        <w:r w:rsidR="006274FB">
          <w:t>invok</w:t>
        </w:r>
      </w:ins>
      <w:ins w:id="472" w:author="Richard Bradbury" w:date="2022-08-03T11:55:00Z">
        <w:r w:rsidR="005D71FB">
          <w:t>es</w:t>
        </w:r>
      </w:ins>
      <w:ins w:id="473" w:author="Richard Bradbury" w:date="2022-08-03T11:24:00Z">
        <w:r w:rsidR="006274FB">
          <w:t xml:space="preserve"> the </w:t>
        </w:r>
        <w:r w:rsidR="006274FB" w:rsidRPr="003B79CE">
          <w:rPr>
            <w:rStyle w:val="Code"/>
          </w:rPr>
          <w:t>Nmbsmf_</w:t>
        </w:r>
      </w:ins>
      <w:ins w:id="474" w:author="Richard Bradbury" w:date="2022-08-03T11:25:00Z">
        <w:r w:rsidR="003B79CE" w:rsidRPr="003B79CE">
          <w:rPr>
            <w:rStyle w:val="Code"/>
          </w:rPr>
          <w:t>MBS</w:t>
        </w:r>
      </w:ins>
      <w:ins w:id="475" w:author="Richard Bradbury" w:date="2022-08-03T11:24:00Z">
        <w:r w:rsidR="006274FB" w:rsidRPr="003B79CE">
          <w:rPr>
            <w:rStyle w:val="Code"/>
          </w:rPr>
          <w:t>Sessio</w:t>
        </w:r>
      </w:ins>
      <w:ins w:id="476" w:author="Richard Bradbury" w:date="2022-08-03T11:25:00Z">
        <w:r w:rsidR="003B79CE" w:rsidRPr="003B79CE">
          <w:rPr>
            <w:rStyle w:val="Code"/>
          </w:rPr>
          <w:t>n</w:t>
        </w:r>
        <w:r w:rsidR="003B79CE">
          <w:t xml:space="preserve"> service, t</w:t>
        </w:r>
      </w:ins>
      <w:ins w:id="477" w:author="Richard Bradbury" w:date="2022-08-03T11:19:00Z">
        <w:r w:rsidR="006274FB">
          <w:t xml:space="preserve">he </w:t>
        </w:r>
      </w:ins>
      <w:ins w:id="478" w:author="Richard Bradbury" w:date="2022-08-03T11:24:00Z">
        <w:r w:rsidR="006274FB">
          <w:t xml:space="preserve">parameters </w:t>
        </w:r>
      </w:ins>
      <w:ins w:id="479" w:author="Richard Bradbury" w:date="2022-08-03T11:25:00Z">
        <w:r w:rsidR="003B79CE">
          <w:t xml:space="preserve">defined in clause 6.9 of TS 23.247 [5] shall be populated as </w:t>
        </w:r>
      </w:ins>
      <w:ins w:id="480" w:author="Richard Bradbury" w:date="2022-08-03T11:26:00Z">
        <w:r w:rsidR="003B79CE">
          <w:t xml:space="preserve">indicated </w:t>
        </w:r>
      </w:ins>
      <w:ins w:id="481" w:author="Richard Bradbury" w:date="2022-08-03T11:21:00Z">
        <w:r w:rsidR="006274FB">
          <w:t>in table 4.5.9</w:t>
        </w:r>
        <w:r w:rsidR="006274FB">
          <w:noBreakHyphen/>
          <w:t>1</w:t>
        </w:r>
      </w:ins>
      <w:ins w:id="482" w:author="Richard Bradbury" w:date="2022-08-03T11:26:00Z">
        <w:r w:rsidR="003B79CE">
          <w:t xml:space="preserve"> below.</w:t>
        </w:r>
      </w:ins>
    </w:p>
    <w:p w14:paraId="6B77B715" w14:textId="122BC87E" w:rsidR="006274FB" w:rsidRDefault="006274FB" w:rsidP="003B79CE">
      <w:pPr>
        <w:pStyle w:val="TH"/>
        <w:rPr>
          <w:ins w:id="483" w:author="Richard Bradbury" w:date="2022-08-03T11:22:00Z"/>
        </w:rPr>
      </w:pPr>
      <w:ins w:id="484"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485"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486" w:author="Richard Bradbury" w:date="2022-08-03T11:22:00Z"/>
              </w:rPr>
            </w:pPr>
            <w:ins w:id="487"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488" w:author="Richard Bradbury" w:date="2022-08-03T11:22:00Z"/>
              </w:rPr>
            </w:pPr>
            <w:ins w:id="489"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490" w:author="Richard Bradbury" w:date="2022-08-03T11:27:00Z"/>
              </w:rPr>
            </w:pPr>
            <w:ins w:id="491"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92" w:author="Richard Bradbury" w:date="2022-08-03T11:22:00Z"/>
              </w:rPr>
            </w:pPr>
            <w:ins w:id="493" w:author="Richard Bradbury" w:date="2022-08-03T11:23:00Z">
              <w:r>
                <w:t>Source parameter</w:t>
              </w:r>
            </w:ins>
          </w:p>
        </w:tc>
      </w:tr>
      <w:tr w:rsidR="00037F82" w14:paraId="134467FF" w14:textId="77777777" w:rsidTr="00750445">
        <w:trPr>
          <w:jc w:val="center"/>
          <w:ins w:id="494" w:author="Richard Bradbury" w:date="2022-08-03T11:22:00Z"/>
        </w:trPr>
        <w:tc>
          <w:tcPr>
            <w:tcW w:w="3539" w:type="dxa"/>
          </w:tcPr>
          <w:p w14:paraId="0709C5E6" w14:textId="0C5FE4B9" w:rsidR="003B79CE" w:rsidRDefault="00671591" w:rsidP="000B339B">
            <w:pPr>
              <w:pStyle w:val="TAL"/>
              <w:rPr>
                <w:ins w:id="495" w:author="Richard Bradbury" w:date="2022-08-03T11:22:00Z"/>
              </w:rPr>
            </w:pPr>
            <w:ins w:id="496" w:author="Richard Bradbury" w:date="2022-08-03T11:29:00Z">
              <w:r>
                <w:t>State</w:t>
              </w:r>
            </w:ins>
          </w:p>
        </w:tc>
        <w:tc>
          <w:tcPr>
            <w:tcW w:w="2835" w:type="dxa"/>
            <w:shd w:val="clear" w:color="auto" w:fill="auto"/>
          </w:tcPr>
          <w:p w14:paraId="1CF9C912" w14:textId="268E09F0" w:rsidR="003B79CE" w:rsidRDefault="00750445" w:rsidP="000B339B">
            <w:pPr>
              <w:pStyle w:val="TAL"/>
              <w:rPr>
                <w:ins w:id="497" w:author="Richard Bradbury" w:date="2022-08-03T11:22:00Z"/>
              </w:rPr>
            </w:pPr>
            <w:ins w:id="498"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499" w:author="Richard Bradbury" w:date="2022-08-03T11:27:00Z"/>
              </w:rPr>
            </w:pPr>
            <w:ins w:id="500" w:author="Richard Bradbury" w:date="2022-08-03T12:55:00Z">
              <w:r>
                <w:t>4.5.6</w:t>
              </w:r>
            </w:ins>
          </w:p>
        </w:tc>
        <w:tc>
          <w:tcPr>
            <w:tcW w:w="1984" w:type="dxa"/>
            <w:shd w:val="clear" w:color="auto" w:fill="auto"/>
          </w:tcPr>
          <w:p w14:paraId="35A37A14" w14:textId="02754809" w:rsidR="003B79CE" w:rsidRDefault="00750445" w:rsidP="000B339B">
            <w:pPr>
              <w:pStyle w:val="TAL"/>
              <w:rPr>
                <w:ins w:id="501" w:author="Richard Bradbury" w:date="2022-08-03T11:22:00Z"/>
              </w:rPr>
            </w:pPr>
            <w:ins w:id="502" w:author="Richard Bradbury" w:date="2022-08-03T12:56:00Z">
              <w:r>
                <w:t>State.</w:t>
              </w:r>
            </w:ins>
          </w:p>
        </w:tc>
      </w:tr>
      <w:tr w:rsidR="000D3D86" w14:paraId="213F7FE8" w14:textId="77777777" w:rsidTr="0076458C">
        <w:trPr>
          <w:jc w:val="center"/>
          <w:ins w:id="503" w:author="Richard Bradbury" w:date="2022-08-03T11:22:00Z"/>
        </w:trPr>
        <w:tc>
          <w:tcPr>
            <w:tcW w:w="3539" w:type="dxa"/>
          </w:tcPr>
          <w:p w14:paraId="1A6AAB0A" w14:textId="5AE5D449" w:rsidR="000D3D86" w:rsidRDefault="000D3D86" w:rsidP="000B339B">
            <w:pPr>
              <w:pStyle w:val="TAL"/>
              <w:rPr>
                <w:ins w:id="504" w:author="Richard Bradbury" w:date="2022-08-03T11:22:00Z"/>
              </w:rPr>
            </w:pPr>
            <w:ins w:id="505" w:author="Richard Bradbury" w:date="2022-08-03T11:30:00Z">
              <w:r>
                <w:t>Source-Specific Multicast</w:t>
              </w:r>
            </w:ins>
            <w:ins w:id="506" w:author="Richard Bradbury" w:date="2022-08-03T12:27:00Z">
              <w:r w:rsidR="00037F82">
                <w:t xml:space="preserve"> (SSM)</w:t>
              </w:r>
            </w:ins>
            <w:ins w:id="507" w:author="Richard Bradbury" w:date="2022-08-03T11:30:00Z">
              <w:r>
                <w:t xml:space="preserve"> IP</w:t>
              </w:r>
            </w:ins>
            <w:ins w:id="508" w:author="Richard Bradbury" w:date="2022-08-03T11:42:00Z">
              <w:r>
                <w:t> </w:t>
              </w:r>
            </w:ins>
            <w:ins w:id="509" w:author="Richard Bradbury" w:date="2022-08-03T11:30:00Z">
              <w:r>
                <w:t>address</w:t>
              </w:r>
            </w:ins>
          </w:p>
        </w:tc>
        <w:tc>
          <w:tcPr>
            <w:tcW w:w="2835" w:type="dxa"/>
            <w:vMerge w:val="restart"/>
          </w:tcPr>
          <w:p w14:paraId="09306B70" w14:textId="1EC13FE3" w:rsidR="000D3D86" w:rsidRDefault="000D3D86" w:rsidP="000B339B">
            <w:pPr>
              <w:pStyle w:val="TAL"/>
              <w:rPr>
                <w:ins w:id="510" w:author="Richard Bradbury" w:date="2022-08-03T11:22:00Z"/>
              </w:rPr>
            </w:pPr>
            <w:ins w:id="511" w:author="Richard Bradbury" w:date="2022-08-03T11:50:00Z">
              <w:r>
                <w:t>MBS Distribution Session.</w:t>
              </w:r>
            </w:ins>
          </w:p>
        </w:tc>
        <w:tc>
          <w:tcPr>
            <w:tcW w:w="851" w:type="dxa"/>
            <w:vMerge w:val="restart"/>
          </w:tcPr>
          <w:p w14:paraId="223FB172" w14:textId="1972147E" w:rsidR="000D3D86" w:rsidRDefault="000D3D86" w:rsidP="000B339B">
            <w:pPr>
              <w:pStyle w:val="TAL"/>
              <w:rPr>
                <w:ins w:id="512" w:author="Richard Bradbury" w:date="2022-08-03T11:27:00Z"/>
              </w:rPr>
            </w:pPr>
            <w:ins w:id="513" w:author="Richard Bradbury" w:date="2022-08-03T11:49:00Z">
              <w:r>
                <w:t>4.5.6</w:t>
              </w:r>
            </w:ins>
          </w:p>
        </w:tc>
        <w:tc>
          <w:tcPr>
            <w:tcW w:w="1984" w:type="dxa"/>
            <w:vMerge w:val="restart"/>
          </w:tcPr>
          <w:p w14:paraId="21966222" w14:textId="3D025988" w:rsidR="000D3D86" w:rsidRDefault="000D3D86" w:rsidP="000B339B">
            <w:pPr>
              <w:pStyle w:val="TAL"/>
              <w:rPr>
                <w:ins w:id="514" w:author="Richard Bradbury" w:date="2022-08-03T11:22:00Z"/>
              </w:rPr>
            </w:pPr>
            <w:ins w:id="515" w:author="Richard Bradbury" w:date="2022-08-03T11:49:00Z">
              <w:r>
                <w:t xml:space="preserve">MBS </w:t>
              </w:r>
            </w:ins>
            <w:ins w:id="516" w:author="Richard Bradbury" w:date="2022-08-03T11:50:00Z">
              <w:r>
                <w:t>Session Identifier</w:t>
              </w:r>
            </w:ins>
          </w:p>
        </w:tc>
      </w:tr>
      <w:tr w:rsidR="000D3D86" w14:paraId="4E338130" w14:textId="77777777" w:rsidTr="0076458C">
        <w:trPr>
          <w:jc w:val="center"/>
          <w:ins w:id="517" w:author="Richard Bradbury" w:date="2022-08-03T11:22:00Z"/>
        </w:trPr>
        <w:tc>
          <w:tcPr>
            <w:tcW w:w="3539" w:type="dxa"/>
          </w:tcPr>
          <w:p w14:paraId="1C1A9AAF" w14:textId="63D20200" w:rsidR="000D3D86" w:rsidRDefault="000D3D86" w:rsidP="000B339B">
            <w:pPr>
              <w:pStyle w:val="TAL"/>
              <w:rPr>
                <w:ins w:id="518" w:author="Richard Bradbury" w:date="2022-08-03T11:22:00Z"/>
              </w:rPr>
            </w:pPr>
            <w:ins w:id="519" w:author="Richard Bradbury" w:date="2022-08-03T11:30:00Z">
              <w:r>
                <w:t>TMGI</w:t>
              </w:r>
            </w:ins>
          </w:p>
        </w:tc>
        <w:tc>
          <w:tcPr>
            <w:tcW w:w="2835" w:type="dxa"/>
            <w:vMerge/>
          </w:tcPr>
          <w:p w14:paraId="43ACF647" w14:textId="52193557" w:rsidR="000D3D86" w:rsidRDefault="000D3D86" w:rsidP="000B339B">
            <w:pPr>
              <w:pStyle w:val="TAL"/>
              <w:rPr>
                <w:ins w:id="520" w:author="Richard Bradbury" w:date="2022-08-03T11:22:00Z"/>
              </w:rPr>
            </w:pPr>
          </w:p>
        </w:tc>
        <w:tc>
          <w:tcPr>
            <w:tcW w:w="851" w:type="dxa"/>
            <w:vMerge/>
          </w:tcPr>
          <w:p w14:paraId="59EF5708" w14:textId="356C5E80" w:rsidR="000D3D86" w:rsidRDefault="000D3D86" w:rsidP="000B339B">
            <w:pPr>
              <w:pStyle w:val="TAL"/>
              <w:rPr>
                <w:ins w:id="521" w:author="Richard Bradbury" w:date="2022-08-03T11:27:00Z"/>
              </w:rPr>
            </w:pPr>
          </w:p>
        </w:tc>
        <w:tc>
          <w:tcPr>
            <w:tcW w:w="1984" w:type="dxa"/>
            <w:vMerge/>
          </w:tcPr>
          <w:p w14:paraId="5D70DF4D" w14:textId="5E494C56" w:rsidR="000D3D86" w:rsidRDefault="000D3D86" w:rsidP="000B339B">
            <w:pPr>
              <w:pStyle w:val="TAL"/>
              <w:rPr>
                <w:ins w:id="522" w:author="Richard Bradbury" w:date="2022-08-03T11:22:00Z"/>
              </w:rPr>
            </w:pPr>
          </w:p>
        </w:tc>
      </w:tr>
      <w:tr w:rsidR="00037F82" w14:paraId="7A653E5B" w14:textId="77777777" w:rsidTr="0076458C">
        <w:trPr>
          <w:jc w:val="center"/>
          <w:ins w:id="523" w:author="Richard Bradbury" w:date="2022-08-03T12:24:00Z"/>
        </w:trPr>
        <w:tc>
          <w:tcPr>
            <w:tcW w:w="3539" w:type="dxa"/>
          </w:tcPr>
          <w:p w14:paraId="41FFE984" w14:textId="77777777" w:rsidR="00037F82" w:rsidRDefault="00037F82" w:rsidP="008E3E93">
            <w:pPr>
              <w:pStyle w:val="TAL"/>
              <w:rPr>
                <w:ins w:id="524" w:author="Richard Bradbury" w:date="2022-08-03T12:24:00Z"/>
              </w:rPr>
            </w:pPr>
            <w:ins w:id="525" w:author="Richard Bradbury" w:date="2022-08-03T12:24:00Z">
              <w:r>
                <w:t>MBS Service Area</w:t>
              </w:r>
            </w:ins>
          </w:p>
        </w:tc>
        <w:tc>
          <w:tcPr>
            <w:tcW w:w="2835" w:type="dxa"/>
          </w:tcPr>
          <w:p w14:paraId="11AE478B" w14:textId="77777777" w:rsidR="00037F82" w:rsidRDefault="00037F82" w:rsidP="008E3E93">
            <w:pPr>
              <w:pStyle w:val="TAL"/>
              <w:rPr>
                <w:ins w:id="526" w:author="Richard Bradbury" w:date="2022-08-03T12:24:00Z"/>
              </w:rPr>
            </w:pPr>
            <w:ins w:id="527" w:author="Richard Bradbury" w:date="2022-08-03T12:24:00Z">
              <w:r>
                <w:t>MBS Distribution Session.</w:t>
              </w:r>
            </w:ins>
          </w:p>
        </w:tc>
        <w:tc>
          <w:tcPr>
            <w:tcW w:w="851" w:type="dxa"/>
          </w:tcPr>
          <w:p w14:paraId="65FB6A1F" w14:textId="77777777" w:rsidR="00037F82" w:rsidRDefault="00037F82" w:rsidP="008E3E93">
            <w:pPr>
              <w:pStyle w:val="TAL"/>
              <w:rPr>
                <w:ins w:id="528" w:author="Richard Bradbury" w:date="2022-08-03T12:24:00Z"/>
              </w:rPr>
            </w:pPr>
            <w:ins w:id="529" w:author="Richard Bradbury" w:date="2022-08-03T12:24:00Z">
              <w:r>
                <w:t>4.5.6</w:t>
              </w:r>
            </w:ins>
          </w:p>
        </w:tc>
        <w:tc>
          <w:tcPr>
            <w:tcW w:w="1984" w:type="dxa"/>
          </w:tcPr>
          <w:p w14:paraId="7923242A" w14:textId="77777777" w:rsidR="00037F82" w:rsidRDefault="00037F82" w:rsidP="008E3E93">
            <w:pPr>
              <w:pStyle w:val="TAL"/>
              <w:rPr>
                <w:ins w:id="530" w:author="Richard Bradbury" w:date="2022-08-03T12:24:00Z"/>
              </w:rPr>
            </w:pPr>
            <w:ins w:id="531" w:author="Richard Bradbury" w:date="2022-08-03T12:24:00Z">
              <w:r>
                <w:t>Target service area</w:t>
              </w:r>
              <w:del w:id="532" w:author="[AEM, Huawei] 07-2022" w:date="2022-08-04T13:09:00Z">
                <w:r w:rsidDel="00601CE4">
                  <w:delText>s</w:delText>
                </w:r>
              </w:del>
              <w:r>
                <w:t xml:space="preserve"> (see NOTE 2)</w:t>
              </w:r>
            </w:ins>
          </w:p>
        </w:tc>
      </w:tr>
      <w:tr w:rsidR="00037F82" w14:paraId="3D0A45EF" w14:textId="77777777" w:rsidTr="00720DD3">
        <w:trPr>
          <w:jc w:val="center"/>
          <w:ins w:id="533" w:author="Richard Bradbury" w:date="2022-08-03T11:22:00Z"/>
        </w:trPr>
        <w:tc>
          <w:tcPr>
            <w:tcW w:w="3539" w:type="dxa"/>
          </w:tcPr>
          <w:p w14:paraId="28EFDDB7" w14:textId="33600008" w:rsidR="003B79CE" w:rsidRDefault="00671591" w:rsidP="000B339B">
            <w:pPr>
              <w:pStyle w:val="TAL"/>
              <w:rPr>
                <w:ins w:id="534" w:author="Richard Bradbury" w:date="2022-08-03T11:22:00Z"/>
              </w:rPr>
            </w:pPr>
            <w:ins w:id="535"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536" w:author="Richard Bradbury" w:date="2022-08-03T11:22:00Z"/>
              </w:rPr>
            </w:pPr>
            <w:ins w:id="537"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538" w:author="Richard Bradbury" w:date="2022-08-03T11:27:00Z"/>
              </w:rPr>
            </w:pPr>
            <w:ins w:id="539"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540" w:author="Richard Bradbury" w:date="2022-08-03T11:22:00Z"/>
              </w:rPr>
            </w:pPr>
            <w:ins w:id="541" w:author="Richard Bradbury (2022-08-10)" w:date="2022-08-10T17:41:00Z">
              <w:r>
                <w:t>Location-dependent service flag</w:t>
              </w:r>
            </w:ins>
          </w:p>
        </w:tc>
      </w:tr>
      <w:tr w:rsidR="00720DD3" w14:paraId="5481CA01" w14:textId="77777777" w:rsidTr="0010124B">
        <w:trPr>
          <w:jc w:val="center"/>
        </w:trPr>
        <w:tc>
          <w:tcPr>
            <w:tcW w:w="3539" w:type="dxa"/>
          </w:tcPr>
          <w:p w14:paraId="56F46A94" w14:textId="77777777" w:rsidR="00720DD3" w:rsidRDefault="00720DD3" w:rsidP="0010124B">
            <w:pPr>
              <w:pStyle w:val="TAL"/>
              <w:rPr>
                <w:moveTo w:id="542" w:author="Richard Bradbury (2022-08-10)" w:date="2022-08-10T17:42:00Z"/>
              </w:rPr>
            </w:pPr>
            <w:moveToRangeStart w:id="543" w:author="Richard Bradbury (2022-08-10)" w:date="2022-08-10T17:42:00Z" w:name="move111045747"/>
            <w:moveTo w:id="544" w:author="Richard Bradbury (2022-08-10)" w:date="2022-08-10T17:42:00Z">
              <w:r>
                <w:t>MBS Frequency Selection Area (FSA) ID (see NOTE 1)</w:t>
              </w:r>
            </w:moveTo>
          </w:p>
        </w:tc>
        <w:tc>
          <w:tcPr>
            <w:tcW w:w="2835" w:type="dxa"/>
            <w:shd w:val="clear" w:color="auto" w:fill="auto"/>
          </w:tcPr>
          <w:p w14:paraId="79A9A3AD" w14:textId="77777777" w:rsidR="00720DD3" w:rsidRDefault="00720DD3" w:rsidP="0010124B">
            <w:pPr>
              <w:pStyle w:val="TAL"/>
              <w:rPr>
                <w:moveTo w:id="545" w:author="Richard Bradbury (2022-08-10)" w:date="2022-08-10T17:42:00Z"/>
              </w:rPr>
            </w:pPr>
            <w:moveTo w:id="546" w:author="Richard Bradbury (2022-08-10)" w:date="2022-08-10T17:42:00Z">
              <w:r>
                <w:t>MBS Distribution Session.</w:t>
              </w:r>
            </w:moveTo>
          </w:p>
        </w:tc>
        <w:tc>
          <w:tcPr>
            <w:tcW w:w="851" w:type="dxa"/>
            <w:shd w:val="clear" w:color="auto" w:fill="auto"/>
          </w:tcPr>
          <w:p w14:paraId="7BF923F9" w14:textId="77777777" w:rsidR="00720DD3" w:rsidRDefault="00720DD3" w:rsidP="0010124B">
            <w:pPr>
              <w:pStyle w:val="TAL"/>
              <w:rPr>
                <w:moveTo w:id="547" w:author="Richard Bradbury (2022-08-10)" w:date="2022-08-10T17:42:00Z"/>
              </w:rPr>
            </w:pPr>
            <w:moveTo w:id="548" w:author="Richard Bradbury (2022-08-10)" w:date="2022-08-10T17:42:00Z">
              <w:r>
                <w:t>4.5.6</w:t>
              </w:r>
            </w:moveTo>
          </w:p>
        </w:tc>
        <w:tc>
          <w:tcPr>
            <w:tcW w:w="1984" w:type="dxa"/>
            <w:shd w:val="clear" w:color="auto" w:fill="auto"/>
          </w:tcPr>
          <w:p w14:paraId="1FE5F8AD" w14:textId="77777777" w:rsidR="00720DD3" w:rsidRDefault="00720DD3" w:rsidP="0010124B">
            <w:pPr>
              <w:pStyle w:val="TAL"/>
              <w:rPr>
                <w:moveTo w:id="549" w:author="Richard Bradbury (2022-08-10)" w:date="2022-08-10T17:42:00Z"/>
              </w:rPr>
            </w:pPr>
            <w:moveTo w:id="550" w:author="Richard Bradbury (2022-08-10)" w:date="2022-08-10T17:42:00Z">
              <w:r>
                <w:t>MBS Frequency Selection Area</w:t>
              </w:r>
            </w:moveTo>
          </w:p>
        </w:tc>
      </w:tr>
      <w:moveToRangeEnd w:id="543"/>
      <w:tr w:rsidR="00037F82" w14:paraId="1237E330" w14:textId="77777777" w:rsidTr="0076458C">
        <w:trPr>
          <w:jc w:val="center"/>
          <w:ins w:id="551" w:author="Richard Bradbury" w:date="2022-08-03T12:08:00Z"/>
        </w:trPr>
        <w:tc>
          <w:tcPr>
            <w:tcW w:w="3539" w:type="dxa"/>
          </w:tcPr>
          <w:p w14:paraId="168B9871" w14:textId="77777777" w:rsidR="00F62BC9" w:rsidRDefault="00F62BC9" w:rsidP="008E3E93">
            <w:pPr>
              <w:pStyle w:val="TAL"/>
              <w:rPr>
                <w:ins w:id="552" w:author="Richard Bradbury" w:date="2022-08-03T12:08:00Z"/>
              </w:rPr>
            </w:pPr>
            <w:ins w:id="553"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554" w:author="Richard Bradbury" w:date="2022-08-03T12:08:00Z"/>
              </w:rPr>
            </w:pPr>
            <w:ins w:id="555"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556" w:author="Richard Bradbury" w:date="2022-08-03T12:08:00Z"/>
              </w:rPr>
            </w:pPr>
            <w:ins w:id="557"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558" w:author="Richard Bradbury" w:date="2022-08-03T12:08:00Z"/>
              </w:rPr>
            </w:pPr>
            <w:ins w:id="559" w:author="Richard Bradbury" w:date="2022-08-03T12:08:00Z">
              <w:r>
                <w:t>Not applicable.</w:t>
              </w:r>
            </w:ins>
          </w:p>
        </w:tc>
      </w:tr>
      <w:tr w:rsidR="00744C12" w14:paraId="4FE53B12" w14:textId="77777777" w:rsidTr="0076458C">
        <w:trPr>
          <w:jc w:val="center"/>
          <w:ins w:id="560" w:author="Richard Bradbury" w:date="2022-08-03T11:31:00Z"/>
        </w:trPr>
        <w:tc>
          <w:tcPr>
            <w:tcW w:w="3539" w:type="dxa"/>
          </w:tcPr>
          <w:p w14:paraId="08F98773" w14:textId="79407ED5" w:rsidR="000B339B" w:rsidRDefault="000B339B" w:rsidP="000B339B">
            <w:pPr>
              <w:pStyle w:val="TAL"/>
              <w:rPr>
                <w:ins w:id="561" w:author="Richard Bradbury" w:date="2022-08-03T11:31:00Z"/>
              </w:rPr>
            </w:pPr>
            <w:ins w:id="562"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563" w:author="Richard Bradbury" w:date="2022-08-03T11:31:00Z"/>
              </w:rPr>
            </w:pPr>
            <w:ins w:id="564"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565" w:author="Richard Bradbury" w:date="2022-08-03T11:31:00Z"/>
              </w:rPr>
            </w:pPr>
            <w:ins w:id="566"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567" w:author="Richard Bradbury" w:date="2022-08-03T11:31:00Z"/>
              </w:rPr>
            </w:pPr>
            <w:ins w:id="568" w:author="Richard Bradbury" w:date="2022-08-03T12:03:00Z">
              <w:r>
                <w:t>Not applicable.</w:t>
              </w:r>
            </w:ins>
          </w:p>
        </w:tc>
      </w:tr>
      <w:tr w:rsidR="00037F82" w14:paraId="735065EA" w14:textId="77777777" w:rsidTr="0076458C">
        <w:trPr>
          <w:jc w:val="center"/>
          <w:ins w:id="569" w:author="Richard Bradbury" w:date="2022-08-03T12:07:00Z"/>
        </w:trPr>
        <w:tc>
          <w:tcPr>
            <w:tcW w:w="3539" w:type="dxa"/>
          </w:tcPr>
          <w:p w14:paraId="7545B292" w14:textId="77777777" w:rsidR="00F62BC9" w:rsidRDefault="00F62BC9" w:rsidP="008E3E93">
            <w:pPr>
              <w:pStyle w:val="TAL"/>
              <w:rPr>
                <w:ins w:id="570" w:author="Richard Bradbury" w:date="2022-08-03T12:07:00Z"/>
              </w:rPr>
            </w:pPr>
            <w:ins w:id="571"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572" w:author="Richard Bradbury" w:date="2022-08-03T12:07:00Z"/>
              </w:rPr>
            </w:pPr>
            <w:ins w:id="573"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574" w:author="Richard Bradbury" w:date="2022-08-03T12:07:00Z"/>
              </w:rPr>
            </w:pPr>
            <w:ins w:id="575"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576" w:author="Richard Bradbury" w:date="2022-08-03T12:07:00Z"/>
              </w:rPr>
            </w:pPr>
            <w:ins w:id="577" w:author="Richard Bradbury" w:date="2022-08-03T12:07:00Z">
              <w:r>
                <w:t>Not applicable.</w:t>
              </w:r>
            </w:ins>
          </w:p>
        </w:tc>
      </w:tr>
      <w:tr w:rsidR="00037F82" w14:paraId="36CDD03F" w14:textId="77777777" w:rsidTr="0076458C">
        <w:trPr>
          <w:jc w:val="center"/>
          <w:ins w:id="578" w:author="Richard Bradbury" w:date="2022-08-03T12:10:00Z"/>
        </w:trPr>
        <w:tc>
          <w:tcPr>
            <w:tcW w:w="3539" w:type="dxa"/>
          </w:tcPr>
          <w:p w14:paraId="2A81FCF9" w14:textId="77777777" w:rsidR="00611A79" w:rsidRDefault="00611A79" w:rsidP="008E3E93">
            <w:pPr>
              <w:pStyle w:val="TAL"/>
              <w:rPr>
                <w:ins w:id="579" w:author="Richard Bradbury" w:date="2022-08-03T12:10:00Z"/>
              </w:rPr>
            </w:pPr>
            <w:ins w:id="580" w:author="Richard Bradbury" w:date="2022-08-03T12:10:00Z">
              <w:r>
                <w:t>PCF</w:t>
              </w:r>
            </w:ins>
          </w:p>
        </w:tc>
        <w:tc>
          <w:tcPr>
            <w:tcW w:w="2835" w:type="dxa"/>
            <w:shd w:val="clear" w:color="auto" w:fill="auto"/>
          </w:tcPr>
          <w:p w14:paraId="57D294BA" w14:textId="51A10300" w:rsidR="00611A79" w:rsidRDefault="007B6C99" w:rsidP="008E3E93">
            <w:pPr>
              <w:pStyle w:val="TAL"/>
              <w:rPr>
                <w:ins w:id="581" w:author="Richard Bradbury" w:date="2022-08-03T12:10:00Z"/>
              </w:rPr>
            </w:pPr>
            <w:ins w:id="582" w:author="Richard Bradbury (2022-08-04)" w:date="2022-08-05T14:10:00Z">
              <w:r w:rsidRPr="00023AA2">
                <w:t>[</w:t>
              </w:r>
            </w:ins>
            <w:commentRangeStart w:id="583"/>
            <w:commentRangeStart w:id="584"/>
            <w:ins w:id="585" w:author="Richard Bradbury" w:date="2022-08-03T12:10:00Z">
              <w:r w:rsidR="00611A79" w:rsidRPr="00023AA2">
                <w:t>Selected by MBSF</w:t>
              </w:r>
            </w:ins>
            <w:ins w:id="586" w:author="Richard Bradbury (2022-08-04)" w:date="2022-08-05T14:10:00Z">
              <w:r w:rsidRPr="00023AA2">
                <w:t xml:space="preserve"> or MB-UPF</w:t>
              </w:r>
            </w:ins>
            <w:ins w:id="587" w:author="Richard Bradbury" w:date="2022-08-03T12:10:00Z">
              <w:r w:rsidR="00611A79" w:rsidRPr="00023AA2">
                <w:t>.</w:t>
              </w:r>
            </w:ins>
            <w:commentRangeEnd w:id="583"/>
            <w:ins w:id="588" w:author="Richard Bradbury (2022-08-04)" w:date="2022-08-05T14:10:00Z">
              <w:r w:rsidRPr="00023AA2">
                <w:t>]</w:t>
              </w:r>
            </w:ins>
            <w:ins w:id="589" w:author="Richard Bradbury" w:date="2022-08-03T12:10:00Z">
              <w:r w:rsidR="00611A79" w:rsidRPr="00037F82">
                <w:rPr>
                  <w:rStyle w:val="CommentReference"/>
                  <w:rFonts w:ascii="Times New Roman" w:hAnsi="Times New Roman"/>
                  <w:highlight w:val="yellow"/>
                </w:rPr>
                <w:commentReference w:id="583"/>
              </w:r>
            </w:ins>
            <w:commentRangeEnd w:id="584"/>
            <w:r w:rsidR="00601CE4">
              <w:rPr>
                <w:rStyle w:val="CommentReference"/>
                <w:rFonts w:ascii="Times New Roman" w:hAnsi="Times New Roman"/>
              </w:rPr>
              <w:commentReference w:id="584"/>
            </w:r>
          </w:p>
        </w:tc>
        <w:tc>
          <w:tcPr>
            <w:tcW w:w="851" w:type="dxa"/>
            <w:shd w:val="clear" w:color="auto" w:fill="7F7F7F" w:themeFill="text1" w:themeFillTint="80"/>
          </w:tcPr>
          <w:p w14:paraId="44A08D38" w14:textId="77777777" w:rsidR="00611A79" w:rsidRDefault="00611A79" w:rsidP="008E3E93">
            <w:pPr>
              <w:pStyle w:val="TAL"/>
              <w:rPr>
                <w:ins w:id="590" w:author="Richard Bradbury" w:date="2022-08-03T12:10:00Z"/>
              </w:rPr>
            </w:pPr>
            <w:ins w:id="591"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592" w:author="Richard Bradbury" w:date="2022-08-03T12:10:00Z"/>
              </w:rPr>
            </w:pPr>
            <w:ins w:id="593" w:author="Richard Bradbury" w:date="2022-08-03T12:10:00Z">
              <w:r>
                <w:t>Not applicable.</w:t>
              </w:r>
            </w:ins>
          </w:p>
        </w:tc>
      </w:tr>
      <w:tr w:rsidR="00037F82" w14:paraId="31DCA579" w14:textId="77777777" w:rsidTr="0076458C">
        <w:trPr>
          <w:jc w:val="center"/>
          <w:ins w:id="594" w:author="Richard Bradbury" w:date="2022-08-03T12:10:00Z"/>
        </w:trPr>
        <w:tc>
          <w:tcPr>
            <w:tcW w:w="3539" w:type="dxa"/>
          </w:tcPr>
          <w:p w14:paraId="2B7E9464" w14:textId="39B7B1F8" w:rsidR="00611A79" w:rsidRDefault="00611A79" w:rsidP="008E3E93">
            <w:pPr>
              <w:pStyle w:val="TAL"/>
              <w:rPr>
                <w:ins w:id="595" w:author="Richard Bradbury" w:date="2022-08-03T12:10:00Z"/>
              </w:rPr>
            </w:pPr>
            <w:ins w:id="596" w:author="Richard Bradbury" w:date="2022-08-03T12:10:00Z">
              <w:r>
                <w:t xml:space="preserve">QoS </w:t>
              </w:r>
            </w:ins>
            <w:ins w:id="597" w:author="Richard Bradbury" w:date="2022-08-03T12:53:00Z">
              <w:r w:rsidR="002231A0">
                <w:t xml:space="preserve">(flow) </w:t>
              </w:r>
            </w:ins>
            <w:ins w:id="598" w:author="Richard Bradbury" w:date="2022-08-03T12:10:00Z">
              <w:r>
                <w:t>information</w:t>
              </w:r>
            </w:ins>
          </w:p>
        </w:tc>
        <w:tc>
          <w:tcPr>
            <w:tcW w:w="2835" w:type="dxa"/>
          </w:tcPr>
          <w:p w14:paraId="320F8124" w14:textId="77777777" w:rsidR="00611A79" w:rsidRDefault="00611A79" w:rsidP="008E3E93">
            <w:pPr>
              <w:pStyle w:val="TAL"/>
              <w:rPr>
                <w:ins w:id="599" w:author="Richard Bradbury" w:date="2022-08-03T12:10:00Z"/>
              </w:rPr>
            </w:pPr>
            <w:ins w:id="600" w:author="Richard Bradbury" w:date="2022-08-03T12:10:00Z">
              <w:r>
                <w:t>MBS Distribution Session.</w:t>
              </w:r>
            </w:ins>
          </w:p>
        </w:tc>
        <w:tc>
          <w:tcPr>
            <w:tcW w:w="851" w:type="dxa"/>
          </w:tcPr>
          <w:p w14:paraId="17DA207E" w14:textId="77777777" w:rsidR="00611A79" w:rsidRDefault="00611A79" w:rsidP="008E3E93">
            <w:pPr>
              <w:pStyle w:val="TAL"/>
              <w:rPr>
                <w:ins w:id="601" w:author="Richard Bradbury" w:date="2022-08-03T12:10:00Z"/>
              </w:rPr>
            </w:pPr>
            <w:ins w:id="602" w:author="Richard Bradbury" w:date="2022-08-03T12:10:00Z">
              <w:r>
                <w:t>4.5.6</w:t>
              </w:r>
            </w:ins>
          </w:p>
        </w:tc>
        <w:tc>
          <w:tcPr>
            <w:tcW w:w="1984" w:type="dxa"/>
          </w:tcPr>
          <w:p w14:paraId="261D3028" w14:textId="77777777" w:rsidR="00611A79" w:rsidRDefault="00611A79" w:rsidP="008E3E93">
            <w:pPr>
              <w:pStyle w:val="TAL"/>
              <w:rPr>
                <w:ins w:id="603" w:author="Richard Bradbury" w:date="2022-08-03T12:10:00Z"/>
              </w:rPr>
            </w:pPr>
            <w:ins w:id="604" w:author="Richard Bradbury" w:date="2022-08-03T12:10:00Z">
              <w:r>
                <w:t>QoS information</w:t>
              </w:r>
            </w:ins>
          </w:p>
        </w:tc>
      </w:tr>
      <w:tr w:rsidR="00880880" w14:paraId="18D7CF40" w14:textId="77777777" w:rsidTr="00CF17A5">
        <w:trPr>
          <w:jc w:val="center"/>
          <w:ins w:id="605" w:author="Richard Bradbury" w:date="2022-08-03T13:27:00Z"/>
        </w:trPr>
        <w:tc>
          <w:tcPr>
            <w:tcW w:w="3539" w:type="dxa"/>
          </w:tcPr>
          <w:p w14:paraId="083BF10F" w14:textId="77777777" w:rsidR="00880880" w:rsidRDefault="00880880" w:rsidP="008E3E93">
            <w:pPr>
              <w:pStyle w:val="TAL"/>
              <w:rPr>
                <w:ins w:id="606" w:author="Richard Bradbury" w:date="2022-08-03T13:27:00Z"/>
              </w:rPr>
            </w:pPr>
            <w:ins w:id="607"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608" w:author="Richard Bradbury" w:date="2022-08-03T13:27:00Z"/>
              </w:rPr>
            </w:pPr>
            <w:ins w:id="609"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610" w:author="Richard Bradbury" w:date="2022-08-03T13:27:00Z"/>
              </w:rPr>
            </w:pPr>
            <w:ins w:id="611"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612" w:author="Richard Bradbury" w:date="2022-08-03T13:27:00Z"/>
              </w:rPr>
            </w:pPr>
            <w:ins w:id="613" w:author="Richard Bradbury" w:date="2022-08-03T13:27:00Z">
              <w:r>
                <w:t>Not applicable.</w:t>
              </w:r>
            </w:ins>
          </w:p>
        </w:tc>
      </w:tr>
      <w:tr w:rsidR="00744C12" w14:paraId="418A491B" w14:textId="77777777" w:rsidTr="0076458C">
        <w:trPr>
          <w:jc w:val="center"/>
          <w:ins w:id="614" w:author="Richard Bradbury" w:date="2022-08-03T11:31:00Z"/>
        </w:trPr>
        <w:tc>
          <w:tcPr>
            <w:tcW w:w="3539" w:type="dxa"/>
          </w:tcPr>
          <w:p w14:paraId="0D4609E4" w14:textId="05ABE044" w:rsidR="000B339B" w:rsidRDefault="000B339B" w:rsidP="000B339B">
            <w:pPr>
              <w:pStyle w:val="TAL"/>
              <w:rPr>
                <w:ins w:id="615" w:author="Richard Bradbury" w:date="2022-08-03T11:31:00Z"/>
              </w:rPr>
            </w:pPr>
            <w:ins w:id="616" w:author="Richard Bradbury" w:date="2022-08-03T11:31:00Z">
              <w:r>
                <w:t>IP multicast and source address for</w:t>
              </w:r>
            </w:ins>
            <w:ins w:id="617" w:author="Richard Bradbury" w:date="2022-08-03T12:27:00Z">
              <w:r w:rsidR="00037F82">
                <w:t xml:space="preserve"> </w:t>
              </w:r>
            </w:ins>
            <w:ins w:id="618" w:author="Richard Bradbury" w:date="2022-08-03T11:31:00Z">
              <w:r>
                <w:t>data</w:t>
              </w:r>
            </w:ins>
            <w:ins w:id="619" w:author="Richard Bradbury" w:date="2022-08-03T12:26:00Z">
              <w:r w:rsidR="00037F82">
                <w:t> </w:t>
              </w:r>
            </w:ins>
            <w:ins w:id="620" w:author="Richard Bradbury" w:date="2022-08-03T11:31:00Z">
              <w:r>
                <w:t>distribution</w:t>
              </w:r>
            </w:ins>
          </w:p>
        </w:tc>
        <w:tc>
          <w:tcPr>
            <w:tcW w:w="2835" w:type="dxa"/>
          </w:tcPr>
          <w:p w14:paraId="52F61644" w14:textId="523DB629" w:rsidR="000B339B" w:rsidRDefault="0076458C" w:rsidP="000B339B">
            <w:pPr>
              <w:pStyle w:val="TAL"/>
              <w:rPr>
                <w:ins w:id="621" w:author="Richard Bradbury" w:date="2022-08-03T11:31:00Z"/>
              </w:rPr>
            </w:pPr>
            <w:commentRangeStart w:id="622"/>
            <w:commentRangeStart w:id="623"/>
            <w:ins w:id="624" w:author="Richard Bradbury" w:date="2022-08-03T12:46:00Z">
              <w:r w:rsidRPr="00023AA2">
                <w:rPr>
                  <w:highlight w:val="yellow"/>
                </w:rPr>
                <w:t>?</w:t>
              </w:r>
            </w:ins>
            <w:commentRangeEnd w:id="622"/>
            <w:ins w:id="625" w:author="Richard Bradbury" w:date="2022-08-03T12:47:00Z">
              <w:r>
                <w:rPr>
                  <w:rStyle w:val="CommentReference"/>
                  <w:rFonts w:ascii="Times New Roman" w:hAnsi="Times New Roman"/>
                </w:rPr>
                <w:commentReference w:id="622"/>
              </w:r>
            </w:ins>
            <w:commentRangeEnd w:id="623"/>
            <w:r w:rsidR="008E3E93">
              <w:rPr>
                <w:rStyle w:val="CommentReference"/>
                <w:rFonts w:ascii="Times New Roman" w:hAnsi="Times New Roman"/>
              </w:rPr>
              <w:commentReference w:id="623"/>
            </w:r>
          </w:p>
        </w:tc>
        <w:tc>
          <w:tcPr>
            <w:tcW w:w="851" w:type="dxa"/>
            <w:shd w:val="clear" w:color="auto" w:fill="7F7F7F" w:themeFill="text1" w:themeFillTint="80"/>
          </w:tcPr>
          <w:p w14:paraId="45C10F83" w14:textId="0E3B8913" w:rsidR="000B339B" w:rsidRDefault="00786684" w:rsidP="000B339B">
            <w:pPr>
              <w:pStyle w:val="TAL"/>
              <w:rPr>
                <w:ins w:id="626" w:author="Richard Bradbury" w:date="2022-08-03T11:31:00Z"/>
              </w:rPr>
            </w:pPr>
            <w:ins w:id="627"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28" w:author="Richard Bradbury" w:date="2022-08-03T11:31:00Z"/>
              </w:rPr>
            </w:pPr>
            <w:ins w:id="629" w:author="Richard Bradbury" w:date="2022-08-03T12:21:00Z">
              <w:r>
                <w:t>Not applicable.</w:t>
              </w:r>
            </w:ins>
          </w:p>
        </w:tc>
      </w:tr>
      <w:tr w:rsidR="00880880" w14:paraId="3499BA4D" w14:textId="77777777" w:rsidTr="008E3E93">
        <w:trPr>
          <w:jc w:val="center"/>
          <w:ins w:id="630" w:author="Richard Bradbury" w:date="2022-08-03T13:27:00Z"/>
        </w:trPr>
        <w:tc>
          <w:tcPr>
            <w:tcW w:w="3539" w:type="dxa"/>
          </w:tcPr>
          <w:p w14:paraId="35A4FB13" w14:textId="77777777" w:rsidR="00880880" w:rsidRDefault="00880880" w:rsidP="008E3E93">
            <w:pPr>
              <w:pStyle w:val="TAL"/>
              <w:rPr>
                <w:ins w:id="631" w:author="Richard Bradbury" w:date="2022-08-03T13:27:00Z"/>
              </w:rPr>
            </w:pPr>
            <w:ins w:id="632" w:author="Richard Bradbury" w:date="2022-08-03T13:27:00Z">
              <w:r>
                <w:t>NG-RAN IP address for data distribution</w:t>
              </w:r>
            </w:ins>
          </w:p>
        </w:tc>
        <w:tc>
          <w:tcPr>
            <w:tcW w:w="2835" w:type="dxa"/>
            <w:shd w:val="clear" w:color="auto" w:fill="7F7F7F" w:themeFill="text1" w:themeFillTint="80"/>
          </w:tcPr>
          <w:p w14:paraId="1540C665" w14:textId="77777777" w:rsidR="00880880" w:rsidRDefault="00880880" w:rsidP="008E3E93">
            <w:pPr>
              <w:pStyle w:val="TAL"/>
              <w:rPr>
                <w:ins w:id="633" w:author="Richard Bradbury" w:date="2022-08-03T13:27:00Z"/>
              </w:rPr>
            </w:pPr>
            <w:commentRangeStart w:id="634"/>
            <w:commentRangeStart w:id="635"/>
            <w:ins w:id="636" w:author="Richard Bradbury" w:date="2022-08-03T13:27:00Z">
              <w:r w:rsidRPr="00037F82">
                <w:rPr>
                  <w:highlight w:val="yellow"/>
                </w:rPr>
                <w:t>Selected by MB</w:t>
              </w:r>
              <w:r w:rsidRPr="00037F82">
                <w:rPr>
                  <w:highlight w:val="yellow"/>
                </w:rPr>
                <w:noBreakHyphen/>
                <w:t>SMF</w:t>
              </w:r>
              <w:commentRangeEnd w:id="634"/>
              <w:r w:rsidRPr="00037F82">
                <w:rPr>
                  <w:rStyle w:val="CommentReference"/>
                  <w:rFonts w:ascii="Times New Roman" w:hAnsi="Times New Roman"/>
                  <w:highlight w:val="yellow"/>
                </w:rPr>
                <w:commentReference w:id="634"/>
              </w:r>
            </w:ins>
            <w:commentRangeEnd w:id="635"/>
            <w:r w:rsidR="008E3E93">
              <w:rPr>
                <w:rStyle w:val="CommentReference"/>
                <w:rFonts w:ascii="Times New Roman" w:hAnsi="Times New Roman"/>
              </w:rPr>
              <w:commentReference w:id="635"/>
            </w:r>
            <w:ins w:id="637" w:author="Richard Bradbury" w:date="2022-08-03T13:27:00Z">
              <w:r w:rsidRPr="00037F82">
                <w:rPr>
                  <w:highlight w:val="yellow"/>
                </w:rPr>
                <w:t>.</w:t>
              </w:r>
            </w:ins>
          </w:p>
        </w:tc>
        <w:tc>
          <w:tcPr>
            <w:tcW w:w="851" w:type="dxa"/>
            <w:shd w:val="clear" w:color="auto" w:fill="7F7F7F" w:themeFill="text1" w:themeFillTint="80"/>
          </w:tcPr>
          <w:p w14:paraId="7107D6E6" w14:textId="77777777" w:rsidR="00880880" w:rsidRDefault="00880880" w:rsidP="008E3E93">
            <w:pPr>
              <w:pStyle w:val="TAL"/>
              <w:rPr>
                <w:ins w:id="638" w:author="Richard Bradbury" w:date="2022-08-03T13:27:00Z"/>
              </w:rPr>
            </w:pPr>
            <w:ins w:id="639"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640" w:author="Richard Bradbury" w:date="2022-08-03T13:27:00Z"/>
              </w:rPr>
            </w:pPr>
            <w:ins w:id="641" w:author="Richard Bradbury" w:date="2022-08-03T13:27:00Z">
              <w:r>
                <w:t>Not applicable.</w:t>
              </w:r>
            </w:ins>
          </w:p>
        </w:tc>
      </w:tr>
      <w:tr w:rsidR="00880880" w:rsidDel="00720DD3" w14:paraId="09A3AF53" w14:textId="7F8CC87D" w:rsidTr="00880880">
        <w:trPr>
          <w:jc w:val="center"/>
          <w:ins w:id="642" w:author="Richard Bradbury" w:date="2022-08-03T13:27:00Z"/>
        </w:trPr>
        <w:tc>
          <w:tcPr>
            <w:tcW w:w="3539" w:type="dxa"/>
          </w:tcPr>
          <w:p w14:paraId="6E79E673" w14:textId="79174D69" w:rsidR="00880880" w:rsidDel="00720DD3" w:rsidRDefault="00880880" w:rsidP="008E3E93">
            <w:pPr>
              <w:pStyle w:val="TAL"/>
              <w:rPr>
                <w:ins w:id="643" w:author="Richard Bradbury" w:date="2022-08-03T13:27:00Z"/>
                <w:moveFrom w:id="644" w:author="Richard Bradbury (2022-08-10)" w:date="2022-08-10T17:42:00Z"/>
              </w:rPr>
            </w:pPr>
            <w:moveFromRangeStart w:id="645" w:author="Richard Bradbury (2022-08-10)" w:date="2022-08-10T17:42:00Z" w:name="move111045747"/>
            <w:moveFrom w:id="646" w:author="Richard Bradbury (2022-08-10)" w:date="2022-08-10T17:42:00Z">
              <w:ins w:id="647" w:author="Richard Bradbury" w:date="2022-08-03T13:27:00Z">
                <w:r w:rsidDel="00720DD3">
                  <w:t>MBS Frequency Selection Area (FSA) ID (see NOTE 1)</w:t>
                </w:r>
              </w:ins>
            </w:moveFrom>
          </w:p>
        </w:tc>
        <w:tc>
          <w:tcPr>
            <w:tcW w:w="2835" w:type="dxa"/>
            <w:shd w:val="clear" w:color="auto" w:fill="auto"/>
          </w:tcPr>
          <w:p w14:paraId="558AB24D" w14:textId="0F3561C6" w:rsidR="00880880" w:rsidDel="00720DD3" w:rsidRDefault="00880880" w:rsidP="008E3E93">
            <w:pPr>
              <w:pStyle w:val="TAL"/>
              <w:rPr>
                <w:ins w:id="648" w:author="Richard Bradbury" w:date="2022-08-03T13:27:00Z"/>
                <w:moveFrom w:id="649" w:author="Richard Bradbury (2022-08-10)" w:date="2022-08-10T17:42:00Z"/>
              </w:rPr>
            </w:pPr>
            <w:moveFrom w:id="650" w:author="Richard Bradbury (2022-08-10)" w:date="2022-08-10T17:42:00Z">
              <w:ins w:id="651" w:author="Richard Bradbury" w:date="2022-08-03T13:28:00Z">
                <w:r w:rsidDel="00720DD3">
                  <w:t>MBS Distribution Session</w:t>
                </w:r>
              </w:ins>
              <w:ins w:id="652" w:author="Richard Bradbury" w:date="2022-08-03T13:27:00Z">
                <w:r w:rsidDel="00720DD3">
                  <w:t>.</w:t>
                </w:r>
              </w:ins>
            </w:moveFrom>
          </w:p>
        </w:tc>
        <w:tc>
          <w:tcPr>
            <w:tcW w:w="851" w:type="dxa"/>
            <w:shd w:val="clear" w:color="auto" w:fill="auto"/>
          </w:tcPr>
          <w:p w14:paraId="44E71CCC" w14:textId="7E1AFCB0" w:rsidR="00880880" w:rsidDel="00720DD3" w:rsidRDefault="00880880" w:rsidP="008E3E93">
            <w:pPr>
              <w:pStyle w:val="TAL"/>
              <w:rPr>
                <w:ins w:id="653" w:author="Richard Bradbury" w:date="2022-08-03T13:27:00Z"/>
                <w:moveFrom w:id="654" w:author="Richard Bradbury (2022-08-10)" w:date="2022-08-10T17:42:00Z"/>
              </w:rPr>
            </w:pPr>
            <w:moveFrom w:id="655" w:author="Richard Bradbury (2022-08-10)" w:date="2022-08-10T17:42:00Z">
              <w:ins w:id="656" w:author="Richard Bradbury" w:date="2022-08-03T13:28:00Z">
                <w:r w:rsidDel="00720DD3">
                  <w:t>4.5.6</w:t>
                </w:r>
              </w:ins>
            </w:moveFrom>
          </w:p>
        </w:tc>
        <w:tc>
          <w:tcPr>
            <w:tcW w:w="1984" w:type="dxa"/>
            <w:shd w:val="clear" w:color="auto" w:fill="auto"/>
          </w:tcPr>
          <w:p w14:paraId="71489C5E" w14:textId="4454AD65" w:rsidR="00880880" w:rsidDel="00720DD3" w:rsidRDefault="00880880" w:rsidP="008E3E93">
            <w:pPr>
              <w:pStyle w:val="TAL"/>
              <w:rPr>
                <w:ins w:id="657" w:author="Richard Bradbury" w:date="2022-08-03T13:27:00Z"/>
                <w:moveFrom w:id="658" w:author="Richard Bradbury (2022-08-10)" w:date="2022-08-10T17:42:00Z"/>
              </w:rPr>
            </w:pPr>
            <w:moveFrom w:id="659" w:author="Richard Bradbury (2022-08-10)" w:date="2022-08-10T17:42:00Z">
              <w:ins w:id="660" w:author="Richard Bradbury" w:date="2022-08-03T13:28:00Z">
                <w:r w:rsidDel="00720DD3">
                  <w:t>MBS Frequency Selection Area</w:t>
                </w:r>
              </w:ins>
            </w:moveFrom>
          </w:p>
        </w:tc>
      </w:tr>
      <w:moveFromRangeEnd w:id="645"/>
      <w:tr w:rsidR="00880880" w14:paraId="1D8A7F04" w14:textId="77777777" w:rsidTr="008E3E93">
        <w:trPr>
          <w:jc w:val="center"/>
          <w:ins w:id="661" w:author="Richard Bradbury" w:date="2022-08-03T13:26:00Z"/>
        </w:trPr>
        <w:tc>
          <w:tcPr>
            <w:tcW w:w="3539" w:type="dxa"/>
          </w:tcPr>
          <w:p w14:paraId="6D538C0D" w14:textId="77777777" w:rsidR="00880880" w:rsidRDefault="00880880" w:rsidP="008E3E93">
            <w:pPr>
              <w:pStyle w:val="TAL"/>
              <w:rPr>
                <w:ins w:id="662" w:author="Richard Bradbury" w:date="2022-08-03T13:26:00Z"/>
              </w:rPr>
            </w:pPr>
            <w:ins w:id="663"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664" w:author="Richard Bradbury" w:date="2022-08-03T13:26:00Z"/>
              </w:rPr>
            </w:pPr>
            <w:ins w:id="665"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666" w:author="Richard Bradbury" w:date="2022-08-03T13:26:00Z"/>
              </w:rPr>
            </w:pPr>
            <w:ins w:id="667"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668" w:author="Richard Bradbury" w:date="2022-08-03T13:26:00Z"/>
              </w:rPr>
            </w:pPr>
            <w:ins w:id="669" w:author="Richard Bradbury" w:date="2022-08-03T13:26:00Z">
              <w:r>
                <w:t>Not applicable.</w:t>
              </w:r>
            </w:ins>
          </w:p>
        </w:tc>
      </w:tr>
      <w:tr w:rsidR="00880880" w14:paraId="3A854361" w14:textId="77777777" w:rsidTr="008E3E93">
        <w:trPr>
          <w:jc w:val="center"/>
          <w:ins w:id="670" w:author="Richard Bradbury" w:date="2022-08-03T13:26:00Z"/>
        </w:trPr>
        <w:tc>
          <w:tcPr>
            <w:tcW w:w="3539" w:type="dxa"/>
          </w:tcPr>
          <w:p w14:paraId="23686499" w14:textId="3D229A5E" w:rsidR="00880880" w:rsidRDefault="00880880" w:rsidP="008E3E93">
            <w:pPr>
              <w:pStyle w:val="TAL"/>
              <w:rPr>
                <w:ins w:id="671" w:author="Richard Bradbury" w:date="2022-08-03T13:26:00Z"/>
              </w:rPr>
            </w:pPr>
            <w:ins w:id="672"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673" w:author="Richard Bradbury" w:date="2022-08-03T13:26:00Z"/>
              </w:rPr>
            </w:pPr>
            <w:ins w:id="674"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675" w:author="Richard Bradbury" w:date="2022-08-03T13:26:00Z"/>
              </w:rPr>
            </w:pPr>
            <w:ins w:id="676"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677" w:author="Richard Bradbury" w:date="2022-08-03T13:26:00Z"/>
              </w:rPr>
            </w:pPr>
            <w:ins w:id="678" w:author="Richard Bradbury" w:date="2022-08-03T13:26:00Z">
              <w:r>
                <w:t>Not applicable.</w:t>
              </w:r>
            </w:ins>
          </w:p>
        </w:tc>
      </w:tr>
      <w:tr w:rsidR="00037F82" w14:paraId="27EC4CBF" w14:textId="77777777" w:rsidTr="00744C12">
        <w:trPr>
          <w:jc w:val="center"/>
          <w:ins w:id="679" w:author="Richard Bradbury" w:date="2022-08-03T11:32:00Z"/>
        </w:trPr>
        <w:tc>
          <w:tcPr>
            <w:tcW w:w="9209" w:type="dxa"/>
            <w:gridSpan w:val="4"/>
          </w:tcPr>
          <w:p w14:paraId="36BC861E" w14:textId="77777777" w:rsidR="00037F82" w:rsidRDefault="00037F82" w:rsidP="00037F82">
            <w:pPr>
              <w:pStyle w:val="TAN"/>
              <w:rPr>
                <w:ins w:id="680" w:author="Richard Bradbury" w:date="2022-08-03T11:47:00Z"/>
              </w:rPr>
            </w:pPr>
            <w:ins w:id="681" w:author="Richard Bradbury" w:date="2022-08-03T11:37:00Z">
              <w:r>
                <w:t>NOTE</w:t>
              </w:r>
            </w:ins>
            <w:ins w:id="682" w:author="Richard Bradbury" w:date="2022-08-03T11:47:00Z">
              <w:r>
                <w:t> 1</w:t>
              </w:r>
            </w:ins>
            <w:ins w:id="683" w:author="Richard Bradbury" w:date="2022-08-03T11:37:00Z">
              <w:r>
                <w:t>:</w:t>
              </w:r>
              <w:r>
                <w:tab/>
                <w:t xml:space="preserve">Applicable to </w:t>
              </w:r>
            </w:ins>
            <w:ins w:id="684" w:author="Richard Bradbury" w:date="2022-08-03T11:42:00Z">
              <w:r>
                <w:t>Broad</w:t>
              </w:r>
            </w:ins>
            <w:ins w:id="685" w:author="Richard Bradbury" w:date="2022-08-03T11:37:00Z">
              <w:r>
                <w:t>cast MBS Session only.</w:t>
              </w:r>
            </w:ins>
          </w:p>
          <w:p w14:paraId="7AF86FF7" w14:textId="687A09F6" w:rsidR="00037F82" w:rsidRDefault="00037F82" w:rsidP="00037F82">
            <w:pPr>
              <w:pStyle w:val="TAN"/>
              <w:rPr>
                <w:ins w:id="686" w:author="Richard Bradbury" w:date="2022-08-03T11:32:00Z"/>
              </w:rPr>
            </w:pPr>
            <w:ins w:id="687" w:author="Richard Bradbury" w:date="2022-08-03T11:47:00Z">
              <w:r>
                <w:t>NOTE 2:</w:t>
              </w:r>
              <w:r>
                <w:tab/>
                <w:t>Mapping to Tracking Area Identifier (TAI) list and/or Cell ID list performed by MBSF</w:t>
              </w:r>
            </w:ins>
            <w:ins w:id="688" w:author="Richard Bradbury" w:date="2022-08-03T11:53:00Z">
              <w:r>
                <w:t xml:space="preserve"> as </w:t>
              </w:r>
            </w:ins>
            <w:ins w:id="689" w:author="Richard Bradbury" w:date="2022-08-03T11:54:00Z">
              <w:r>
                <w:t>required</w:t>
              </w:r>
            </w:ins>
            <w:ins w:id="690" w:author="Richard Bradbury" w:date="2022-08-03T11:47:00Z">
              <w:r>
                <w:t>.</w:t>
              </w:r>
            </w:ins>
          </w:p>
        </w:tc>
      </w:tr>
    </w:tbl>
    <w:p w14:paraId="2C6143E3" w14:textId="77777777" w:rsidR="006274FB" w:rsidRPr="00AB4B97" w:rsidRDefault="006274FB" w:rsidP="006274FB">
      <w:pPr>
        <w:pStyle w:val="TAN"/>
        <w:keepNext w:val="0"/>
        <w:rPr>
          <w:ins w:id="691" w:author="Richard Bradbury" w:date="2022-08-03T11:19:00Z"/>
        </w:rPr>
      </w:pPr>
    </w:p>
    <w:p w14:paraId="5F0E9C12" w14:textId="4B294F0F" w:rsidR="00C55AFF" w:rsidRDefault="003C7266" w:rsidP="00C55AFF">
      <w:pPr>
        <w:keepNext/>
        <w:rPr>
          <w:ins w:id="692" w:author="Richard Bradbury" w:date="2022-08-03T12:41:00Z"/>
        </w:rPr>
      </w:pPr>
      <w:ins w:id="693" w:author="Richard Bradbury" w:date="2022-08-03T12:39:00Z">
        <w:r w:rsidRPr="00C55AFF">
          <w:t xml:space="preserve">In addition, the following parameters </w:t>
        </w:r>
      </w:ins>
      <w:ins w:id="694"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695" w:author="Richard Bradbury" w:date="2022-08-03T12:41:00Z">
        <w:r w:rsidR="00C55AFF" w:rsidRPr="00C55AFF">
          <w:t xml:space="preserve"> </w:t>
        </w:r>
      </w:ins>
      <w:ins w:id="696" w:author="Richard Bradbury" w:date="2022-08-03T12:49:00Z">
        <w:r w:rsidR="0076458C">
          <w:t xml:space="preserve">defined in clause 9.1.3.6 of TS 23.247 [5] </w:t>
        </w:r>
        <w:r w:rsidR="002231A0">
          <w:t>shall be</w:t>
        </w:r>
      </w:ins>
      <w:ins w:id="697"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698" w:author="Richard Bradbury" w:date="2022-08-03T12:41:00Z"/>
        </w:rPr>
      </w:pPr>
      <w:ins w:id="699" w:author="Richard Bradbury" w:date="2022-08-03T12:41:00Z">
        <w:r>
          <w:t>Table 4.5.9</w:t>
        </w:r>
        <w:r>
          <w:noBreakHyphen/>
        </w:r>
      </w:ins>
      <w:ins w:id="700" w:author="Richard Bradbury" w:date="2022-08-03T12:48:00Z">
        <w:r w:rsidR="0076458C">
          <w:t>2</w:t>
        </w:r>
      </w:ins>
      <w:ins w:id="701" w:author="Richard Bradbury" w:date="2022-08-03T12:41:00Z">
        <w:r>
          <w:t xml:space="preserve">: Mapping of baseline parameters to </w:t>
        </w:r>
      </w:ins>
      <w:ins w:id="702" w:author="Richard Bradbury" w:date="2022-08-03T14:14:00Z">
        <w:r w:rsidR="00CF17A5">
          <w:t>Nmbsmf_</w:t>
        </w:r>
      </w:ins>
      <w:ins w:id="703" w:author="Richard Bradbury" w:date="2022-08-03T12:41:00Z">
        <w:r>
          <w:t>MBSSession</w:t>
        </w:r>
      </w:ins>
      <w:ins w:id="704" w:author="Richard Bradbury" w:date="2022-08-03T14:14:00Z">
        <w:r w:rsidR="00CF17A5">
          <w:t>_</w:t>
        </w:r>
      </w:ins>
      <w:ins w:id="705"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706"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707" w:author="Richard Bradbury" w:date="2022-08-03T12:41:00Z"/>
              </w:rPr>
            </w:pPr>
            <w:ins w:id="708" w:author="Richard Bradbury" w:date="2022-08-03T12:41:00Z">
              <w:r>
                <w:t>MBSSession</w:t>
              </w:r>
            </w:ins>
            <w:ins w:id="709" w:author="Richard Bradbury" w:date="2022-08-03T12:48:00Z">
              <w:r w:rsidR="0076458C">
                <w:t>Create</w:t>
              </w:r>
            </w:ins>
            <w:ins w:id="710" w:author="Richard Bradbury" w:date="2022-08-03T12:41:00Z">
              <w:r>
                <w:t xml:space="preserve"> </w:t>
              </w:r>
            </w:ins>
            <w:ins w:id="711" w:author="Richard Bradbury" w:date="2022-08-03T12:51:00Z">
              <w:r w:rsidR="002231A0">
                <w:t xml:space="preserve">input </w:t>
              </w:r>
            </w:ins>
            <w:ins w:id="712"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713" w:author="Richard Bradbury" w:date="2022-08-03T12:41:00Z"/>
              </w:rPr>
            </w:pPr>
            <w:ins w:id="714"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715" w:author="Richard Bradbury" w:date="2022-08-03T12:41:00Z"/>
              </w:rPr>
            </w:pPr>
            <w:ins w:id="716"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717" w:author="Richard Bradbury" w:date="2022-08-03T12:41:00Z"/>
              </w:rPr>
            </w:pPr>
            <w:ins w:id="718" w:author="Richard Bradbury" w:date="2022-08-03T12:41:00Z">
              <w:r>
                <w:t>Source parameter</w:t>
              </w:r>
            </w:ins>
          </w:p>
        </w:tc>
      </w:tr>
      <w:tr w:rsidR="00C55AFF" w14:paraId="3DA555DB" w14:textId="77777777" w:rsidTr="0076458C">
        <w:trPr>
          <w:jc w:val="center"/>
          <w:ins w:id="719" w:author="Richard Bradbury" w:date="2022-08-03T12:41:00Z"/>
        </w:trPr>
        <w:tc>
          <w:tcPr>
            <w:tcW w:w="3539" w:type="dxa"/>
          </w:tcPr>
          <w:p w14:paraId="3647BBD4" w14:textId="1C34B8E3" w:rsidR="00C55AFF" w:rsidRDefault="00C55AFF" w:rsidP="008E3E93">
            <w:pPr>
              <w:pStyle w:val="TAL"/>
              <w:rPr>
                <w:ins w:id="720" w:author="Richard Bradbury" w:date="2022-08-03T12:41:00Z"/>
              </w:rPr>
            </w:pPr>
            <w:ins w:id="721"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722" w:author="Richard Bradbury" w:date="2022-08-03T12:41:00Z"/>
              </w:rPr>
            </w:pPr>
            <w:ins w:id="723" w:author="Richard Bradbury" w:date="2022-08-03T12:43:00Z">
              <w:r>
                <w:t>MBS Us</w:t>
              </w:r>
            </w:ins>
            <w:ins w:id="724" w:author="Richard Bradbury" w:date="2022-08-03T12:44:00Z">
              <w:r>
                <w:t>er Data Ingest</w:t>
              </w:r>
            </w:ins>
            <w:ins w:id="725"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726" w:author="Richard Bradbury" w:date="2022-08-03T12:41:00Z"/>
              </w:rPr>
            </w:pPr>
            <w:ins w:id="727" w:author="Richard Bradbury" w:date="2022-08-03T12:43:00Z">
              <w:r>
                <w:t>4.5.</w:t>
              </w:r>
            </w:ins>
            <w:ins w:id="728"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729" w:author="Richard Bradbury" w:date="2022-08-03T12:41:00Z"/>
              </w:rPr>
            </w:pPr>
            <w:ins w:id="730" w:author="Richard Bradbury" w:date="2022-08-03T12:44:00Z">
              <w:r>
                <w:t>Active period</w:t>
              </w:r>
            </w:ins>
          </w:p>
        </w:tc>
      </w:tr>
      <w:tr w:rsidR="00C55AFF" w14:paraId="288D3245" w14:textId="77777777" w:rsidTr="0076458C">
        <w:trPr>
          <w:jc w:val="center"/>
          <w:ins w:id="731" w:author="Richard Bradbury" w:date="2022-08-03T12:43:00Z"/>
        </w:trPr>
        <w:tc>
          <w:tcPr>
            <w:tcW w:w="3539" w:type="dxa"/>
          </w:tcPr>
          <w:p w14:paraId="3994AD0B" w14:textId="66CCC941" w:rsidR="00C55AFF" w:rsidRDefault="00C55AFF" w:rsidP="008E3E93">
            <w:pPr>
              <w:pStyle w:val="TAL"/>
              <w:rPr>
                <w:ins w:id="732" w:author="Richard Bradbury" w:date="2022-08-03T12:43:00Z"/>
              </w:rPr>
            </w:pPr>
            <w:ins w:id="733"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734" w:author="Richard Bradbury" w:date="2022-08-03T12:43:00Z"/>
              </w:rPr>
            </w:pPr>
          </w:p>
        </w:tc>
        <w:tc>
          <w:tcPr>
            <w:tcW w:w="851" w:type="dxa"/>
            <w:vMerge/>
            <w:shd w:val="clear" w:color="auto" w:fill="auto"/>
          </w:tcPr>
          <w:p w14:paraId="20AC1357" w14:textId="77777777" w:rsidR="00C55AFF" w:rsidRDefault="00C55AFF" w:rsidP="008E3E93">
            <w:pPr>
              <w:pStyle w:val="TAL"/>
              <w:rPr>
                <w:ins w:id="735" w:author="Richard Bradbury" w:date="2022-08-03T12:43:00Z"/>
              </w:rPr>
            </w:pPr>
          </w:p>
        </w:tc>
        <w:tc>
          <w:tcPr>
            <w:tcW w:w="1984" w:type="dxa"/>
            <w:vMerge/>
            <w:shd w:val="clear" w:color="auto" w:fill="auto"/>
          </w:tcPr>
          <w:p w14:paraId="046EC521" w14:textId="77777777" w:rsidR="00C55AFF" w:rsidRDefault="00C55AFF" w:rsidP="008E3E93">
            <w:pPr>
              <w:pStyle w:val="TAL"/>
              <w:rPr>
                <w:ins w:id="736" w:author="Richard Bradbury" w:date="2022-08-03T12:43:00Z"/>
              </w:rPr>
            </w:pPr>
          </w:p>
        </w:tc>
      </w:tr>
      <w:tr w:rsidR="00F570F0" w14:paraId="62AF2041" w14:textId="77777777" w:rsidTr="008E3E93">
        <w:trPr>
          <w:jc w:val="center"/>
          <w:ins w:id="737" w:author="Richard Bradbury" w:date="2022-08-03T13:00:00Z"/>
        </w:trPr>
        <w:tc>
          <w:tcPr>
            <w:tcW w:w="3539" w:type="dxa"/>
          </w:tcPr>
          <w:p w14:paraId="6F82C052" w14:textId="1EF29A71" w:rsidR="00F570F0" w:rsidRDefault="00F570F0" w:rsidP="008E3E93">
            <w:pPr>
              <w:pStyle w:val="TAL"/>
              <w:rPr>
                <w:ins w:id="738" w:author="Richard Bradbury" w:date="2022-08-03T13:00:00Z"/>
              </w:rPr>
            </w:pPr>
            <w:ins w:id="739" w:author="Richard Bradbury" w:date="2022-08-03T13:00:00Z">
              <w:r>
                <w:t>Indication that any UE may join</w:t>
              </w:r>
            </w:ins>
            <w:ins w:id="740" w:author="Richard Bradbury (2022-08-04)" w:date="2022-08-04T18:49:00Z">
              <w:r w:rsidR="000527A4">
                <w:t xml:space="preserve"> (see NOTE</w:t>
              </w:r>
            </w:ins>
            <w:ins w:id="741"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742" w:author="Richard Bradbury" w:date="2022-08-03T13:00:00Z"/>
              </w:rPr>
            </w:pPr>
            <w:ins w:id="743"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744" w:author="Richard Bradbury" w:date="2022-08-03T13:00:00Z"/>
              </w:rPr>
            </w:pPr>
            <w:ins w:id="745" w:author="Richard Bradbury" w:date="2022-08-03T13:00:00Z">
              <w:r>
                <w:t>4.5.6</w:t>
              </w:r>
            </w:ins>
          </w:p>
        </w:tc>
        <w:tc>
          <w:tcPr>
            <w:tcW w:w="1984" w:type="dxa"/>
            <w:shd w:val="clear" w:color="auto" w:fill="auto"/>
          </w:tcPr>
          <w:p w14:paraId="401AE424" w14:textId="6924E200" w:rsidR="00F570F0" w:rsidRDefault="008D0E2E" w:rsidP="008E3E93">
            <w:pPr>
              <w:pStyle w:val="TAL"/>
              <w:rPr>
                <w:ins w:id="746" w:author="Richard Bradbury" w:date="2022-08-03T13:00:00Z"/>
              </w:rPr>
            </w:pPr>
            <w:ins w:id="747" w:author="Richard Bradbury (2022-08-04)" w:date="2022-08-04T18:36:00Z">
              <w:r>
                <w:t xml:space="preserve">Restricted </w:t>
              </w:r>
            </w:ins>
            <w:ins w:id="748" w:author="Richard Bradbury (2022-08-04)" w:date="2022-08-04T18:49:00Z">
              <w:r w:rsidR="000527A4">
                <w:t>membership flag</w:t>
              </w:r>
            </w:ins>
          </w:p>
        </w:tc>
      </w:tr>
      <w:tr w:rsidR="00023AA2" w14:paraId="5196B21D" w14:textId="77777777" w:rsidTr="00E8310C">
        <w:trPr>
          <w:jc w:val="center"/>
          <w:ins w:id="749" w:author="Richard Bradbury" w:date="2022-08-03T13:00:00Z"/>
        </w:trPr>
        <w:tc>
          <w:tcPr>
            <w:tcW w:w="3539" w:type="dxa"/>
          </w:tcPr>
          <w:p w14:paraId="50495165" w14:textId="3762CD86" w:rsidR="00023AA2" w:rsidRDefault="00D42256" w:rsidP="00E8310C">
            <w:pPr>
              <w:pStyle w:val="TAL"/>
              <w:rPr>
                <w:ins w:id="750" w:author="Richard Bradbury" w:date="2022-08-03T13:00:00Z"/>
              </w:rPr>
            </w:pPr>
            <w:ins w:id="751" w:author="Richard Bradbury (2022-08-10)" w:date="2022-08-10T18:10:00Z">
              <w:r>
                <w:t xml:space="preserve">[MBS </w:t>
              </w:r>
            </w:ins>
            <w:commentRangeStart w:id="752"/>
            <w:commentRangeStart w:id="753"/>
            <w:commentRangeStart w:id="754"/>
            <w:ins w:id="755" w:author="Richard Bradbury" w:date="2022-08-03T13:00:00Z">
              <w:r w:rsidR="00023AA2">
                <w:t xml:space="preserve">Service </w:t>
              </w:r>
            </w:ins>
            <w:ins w:id="756" w:author="Richard Bradbury (2022-08-10)" w:date="2022-08-10T11:06:00Z">
              <w:r w:rsidR="00023AA2">
                <w:t>requirements</w:t>
              </w:r>
            </w:ins>
            <w:commentRangeEnd w:id="752"/>
            <w:ins w:id="757" w:author="Richard Bradbury (2022-08-10)" w:date="2022-08-10T18:10:00Z">
              <w:r>
                <w:t xml:space="preserve"> or MBS Session information]</w:t>
              </w:r>
            </w:ins>
            <w:ins w:id="758" w:author="Richard Bradbury" w:date="2022-08-03T13:00:00Z">
              <w:r w:rsidR="00023AA2">
                <w:rPr>
                  <w:rStyle w:val="CommentReference"/>
                  <w:rFonts w:ascii="Times New Roman" w:hAnsi="Times New Roman"/>
                </w:rPr>
                <w:commentReference w:id="752"/>
              </w:r>
            </w:ins>
            <w:commentRangeEnd w:id="753"/>
            <w:r w:rsidR="00023AA2">
              <w:rPr>
                <w:rStyle w:val="CommentReference"/>
                <w:rFonts w:ascii="Times New Roman" w:hAnsi="Times New Roman"/>
              </w:rPr>
              <w:commentReference w:id="753"/>
            </w:r>
            <w:commentRangeEnd w:id="754"/>
            <w:r w:rsidR="00023AA2">
              <w:rPr>
                <w:rStyle w:val="CommentReference"/>
                <w:rFonts w:ascii="Times New Roman" w:hAnsi="Times New Roman"/>
              </w:rPr>
              <w:commentReference w:id="754"/>
            </w:r>
          </w:p>
        </w:tc>
        <w:tc>
          <w:tcPr>
            <w:tcW w:w="2835" w:type="dxa"/>
            <w:shd w:val="clear" w:color="auto" w:fill="auto"/>
          </w:tcPr>
          <w:p w14:paraId="27C4603E" w14:textId="272C9755" w:rsidR="00023AA2" w:rsidRDefault="00023AA2" w:rsidP="00E8310C">
            <w:pPr>
              <w:pStyle w:val="TAL"/>
              <w:rPr>
                <w:ins w:id="759" w:author="Richard Bradbury" w:date="2022-08-03T13:00:00Z"/>
              </w:rPr>
            </w:pPr>
            <w:ins w:id="760" w:author="Richard Bradbury" w:date="2022-08-03T13:00:00Z">
              <w:r>
                <w:t xml:space="preserve">MBS </w:t>
              </w:r>
            </w:ins>
            <w:ins w:id="761" w:author="Richard Bradbury (2022-08-10)" w:date="2022-08-10T11:08:00Z">
              <w:r>
                <w:t>Distribution Session</w:t>
              </w:r>
            </w:ins>
          </w:p>
        </w:tc>
        <w:tc>
          <w:tcPr>
            <w:tcW w:w="851" w:type="dxa"/>
            <w:shd w:val="clear" w:color="auto" w:fill="auto"/>
          </w:tcPr>
          <w:p w14:paraId="33ACE81E" w14:textId="77777777" w:rsidR="00023AA2" w:rsidRDefault="00023AA2" w:rsidP="00E8310C">
            <w:pPr>
              <w:pStyle w:val="TAL"/>
              <w:rPr>
                <w:ins w:id="762" w:author="Richard Bradbury" w:date="2022-08-03T13:00:00Z"/>
              </w:rPr>
            </w:pPr>
            <w:ins w:id="763" w:author="Richard Bradbury" w:date="2022-08-03T13:00:00Z">
              <w:r>
                <w:t>4.5.3</w:t>
              </w:r>
            </w:ins>
          </w:p>
        </w:tc>
        <w:tc>
          <w:tcPr>
            <w:tcW w:w="1984" w:type="dxa"/>
            <w:shd w:val="clear" w:color="auto" w:fill="auto"/>
          </w:tcPr>
          <w:p w14:paraId="0B518637" w14:textId="77777777" w:rsidR="00023AA2" w:rsidRDefault="00023AA2" w:rsidP="00E8310C">
            <w:pPr>
              <w:pStyle w:val="TAL"/>
              <w:rPr>
                <w:ins w:id="764" w:author="Richard Bradbury" w:date="2022-08-03T13:00:00Z"/>
              </w:rPr>
            </w:pPr>
            <w:ins w:id="765" w:author="Richard Bradbury (2022-08-10)" w:date="2022-08-10T11:07:00Z">
              <w:r>
                <w:t>QoS information</w:t>
              </w:r>
            </w:ins>
          </w:p>
        </w:tc>
      </w:tr>
      <w:tr w:rsidR="0076458C" w14:paraId="5FD16C8D" w14:textId="77777777" w:rsidTr="0076458C">
        <w:trPr>
          <w:jc w:val="center"/>
          <w:ins w:id="766" w:author="Richard Bradbury" w:date="2022-08-03T12:44:00Z"/>
        </w:trPr>
        <w:tc>
          <w:tcPr>
            <w:tcW w:w="3539" w:type="dxa"/>
          </w:tcPr>
          <w:p w14:paraId="0A82AB63" w14:textId="7969D305" w:rsidR="0076458C" w:rsidRDefault="0076458C" w:rsidP="0076458C">
            <w:pPr>
              <w:pStyle w:val="TAL"/>
              <w:rPr>
                <w:ins w:id="767" w:author="Richard Bradbury" w:date="2022-08-03T12:44:00Z"/>
              </w:rPr>
            </w:pPr>
            <w:ins w:id="768"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769" w:author="Richard Bradbury" w:date="2022-08-03T12:44:00Z"/>
              </w:rPr>
            </w:pPr>
            <w:ins w:id="770"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771" w:author="Richard Bradbury" w:date="2022-08-03T12:44:00Z"/>
              </w:rPr>
            </w:pPr>
            <w:ins w:id="772"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773" w:author="Richard Bradbury" w:date="2022-08-03T12:44:00Z"/>
              </w:rPr>
            </w:pPr>
            <w:ins w:id="774" w:author="Richard Bradbury" w:date="2022-08-03T12:47:00Z">
              <w:r>
                <w:t>Not applicable.</w:t>
              </w:r>
            </w:ins>
          </w:p>
        </w:tc>
      </w:tr>
      <w:tr w:rsidR="0076458C" w14:paraId="3E1662B8" w14:textId="77777777" w:rsidTr="0076458C">
        <w:trPr>
          <w:jc w:val="center"/>
          <w:ins w:id="775" w:author="Richard Bradbury" w:date="2022-08-03T12:44:00Z"/>
        </w:trPr>
        <w:tc>
          <w:tcPr>
            <w:tcW w:w="3539" w:type="dxa"/>
          </w:tcPr>
          <w:p w14:paraId="0D8BB768" w14:textId="72A980EB" w:rsidR="0076458C" w:rsidRDefault="0076458C" w:rsidP="0076458C">
            <w:pPr>
              <w:pStyle w:val="TAL"/>
              <w:rPr>
                <w:ins w:id="776" w:author="Richard Bradbury" w:date="2022-08-03T12:44:00Z"/>
              </w:rPr>
            </w:pPr>
            <w:ins w:id="777" w:author="Richard Bradbury" w:date="2022-08-03T12:45:00Z">
              <w:r>
                <w:t xml:space="preserve">Single-Network Slice Selection </w:t>
              </w:r>
            </w:ins>
            <w:ins w:id="778" w:author="Richard Bradbury" w:date="2022-08-03T12:46:00Z">
              <w:r>
                <w:t xml:space="preserve">Assistance Information </w:t>
              </w:r>
            </w:ins>
            <w:ins w:id="779"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780"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781" w:author="Richard Bradbury" w:date="2022-08-03T12:44:00Z"/>
              </w:rPr>
            </w:pPr>
            <w:ins w:id="782"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783" w:author="Richard Bradbury" w:date="2022-08-03T12:44:00Z"/>
              </w:rPr>
            </w:pPr>
            <w:ins w:id="784" w:author="Richard Bradbury" w:date="2022-08-03T12:47:00Z">
              <w:r>
                <w:t>Not applicable.</w:t>
              </w:r>
            </w:ins>
          </w:p>
        </w:tc>
      </w:tr>
      <w:tr w:rsidR="008D0E2E" w14:paraId="271A54D4" w14:textId="77777777" w:rsidTr="00584CD9">
        <w:trPr>
          <w:jc w:val="center"/>
          <w:ins w:id="785" w:author="Richard Bradbury (2022-08-04)" w:date="2022-08-04T18:35:00Z"/>
        </w:trPr>
        <w:tc>
          <w:tcPr>
            <w:tcW w:w="9209" w:type="dxa"/>
            <w:gridSpan w:val="4"/>
          </w:tcPr>
          <w:p w14:paraId="3C411047" w14:textId="718DCA3D" w:rsidR="008D0E2E" w:rsidRDefault="008D0E2E" w:rsidP="000527A4">
            <w:pPr>
              <w:pStyle w:val="TAN"/>
              <w:rPr>
                <w:ins w:id="786" w:author="Richard Bradbury (2022-08-04)" w:date="2022-08-04T18:35:00Z"/>
              </w:rPr>
            </w:pPr>
            <w:ins w:id="787"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788"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789" w:name="_Toc106285966"/>
      <w:r w:rsidRPr="003721A8">
        <w:t>5.3</w:t>
      </w:r>
      <w:r w:rsidRPr="003721A8">
        <w:tab/>
        <w:t>Procedures for User Service provisioning</w:t>
      </w:r>
      <w:bookmarkEnd w:id="789"/>
    </w:p>
    <w:p w14:paraId="19F209DD" w14:textId="5EC8F648" w:rsidR="00D84672" w:rsidRDefault="00D84672" w:rsidP="00D84672">
      <w:pPr>
        <w:pStyle w:val="Snipped"/>
        <w:keepNext/>
      </w:pPr>
      <w:r>
        <w:t>(SNIP)</w:t>
      </w:r>
    </w:p>
    <w:p w14:paraId="4068CFFD" w14:textId="77777777" w:rsidR="00D64A6D" w:rsidRDefault="00D64A6D" w:rsidP="00D64A6D">
      <w:pPr>
        <w:keepNext/>
      </w:pPr>
      <w:commentRangeStart w:id="790"/>
      <w:r>
        <w:t>For each such MBS Distribution Session</w:t>
      </w:r>
      <w:commentRangeEnd w:id="790"/>
      <w:r>
        <w:rPr>
          <w:rStyle w:val="CommentReference"/>
        </w:rPr>
        <w:commentReference w:id="790"/>
      </w:r>
      <w:r>
        <w:t>:</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791" w:author="Thorsten Lohmar"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792" w:author="Thorsten Lohmar" w:date="2022-08-02T09:58:00Z">
        <w:r>
          <w:t xml:space="preserve"> The MBSF determines the </w:t>
        </w:r>
      </w:ins>
      <w:ins w:id="793" w:author="Richard Bradbury (2022-08-08)" w:date="2022-08-08T18:25:00Z">
        <w:r w:rsidR="00C93714">
          <w:t xml:space="preserve">other </w:t>
        </w:r>
      </w:ins>
      <w:ins w:id="794" w:author="Thorsten Lohmar" w:date="2022-08-02T09:58:00Z">
        <w:r>
          <w:t xml:space="preserve">input parameters </w:t>
        </w:r>
      </w:ins>
      <w:ins w:id="795"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Richard Bradbury (2022-08-09)" w:date="2022-08-09T19:58:00Z" w:initials="RJB">
    <w:p w14:paraId="481733BC" w14:textId="2C86BAE2" w:rsidR="00584CD9" w:rsidRDefault="00584CD9">
      <w:pPr>
        <w:pStyle w:val="CommentText"/>
      </w:pPr>
      <w:r>
        <w:rPr>
          <w:rStyle w:val="CommentReference"/>
        </w:rPr>
        <w:annotationRef/>
      </w:r>
      <w:r>
        <w:t xml:space="preserve">Updated property name to </w:t>
      </w:r>
      <w:r w:rsidRPr="005D1DA6">
        <w:rPr>
          <w:i/>
          <w:iCs/>
        </w:rPr>
        <w:t>Main service language</w:t>
      </w:r>
      <w:r>
        <w:t xml:space="preserve"> in MBS User Service and MBS User Service Announcement.</w:t>
      </w:r>
    </w:p>
  </w:comment>
  <w:comment w:id="93" w:author="Richard Bradbury (2022-08-09)" w:date="2022-08-09T19:36:00Z" w:initials="RJB">
    <w:p w14:paraId="35F71DBD" w14:textId="0F4EFBC7" w:rsidR="00584CD9" w:rsidRDefault="00584CD9">
      <w:pPr>
        <w:pStyle w:val="CommentText"/>
      </w:pPr>
      <w:r>
        <w:rPr>
          <w:rStyle w:val="CommentReference"/>
        </w:rPr>
        <w:annotationRef/>
      </w:r>
      <w:r>
        <w:t>Added to MBS Distribution Session:</w:t>
      </w:r>
    </w:p>
    <w:p w14:paraId="5B67C79D" w14:textId="539E666F" w:rsidR="00584CD9" w:rsidRDefault="00584CD9">
      <w:pPr>
        <w:pStyle w:val="CommentText"/>
      </w:pPr>
      <w:r w:rsidRPr="00FB6E6B">
        <w:rPr>
          <w:i/>
          <w:iCs/>
        </w:rPr>
        <w:t>MBS Frequency Selection Area ID</w:t>
      </w:r>
      <w:r>
        <w:t xml:space="preserve">, </w:t>
      </w:r>
      <w:r w:rsidRPr="00FB6E6B">
        <w:rPr>
          <w:i/>
          <w:iCs/>
        </w:rPr>
        <w:t>Local service flag</w:t>
      </w:r>
      <w:r>
        <w:t xml:space="preserve">, </w:t>
      </w:r>
      <w:r w:rsidRPr="00FB6E6B">
        <w:rPr>
          <w:i/>
          <w:iCs/>
        </w:rPr>
        <w:t>Restricted membership flag</w:t>
      </w:r>
      <w:r>
        <w:t>.</w:t>
      </w:r>
    </w:p>
  </w:comment>
  <w:comment w:id="95" w:author="Richard Bradbury (2022-08-09)" w:date="2022-08-09T19:25:00Z" w:initials="RJB">
    <w:p w14:paraId="331B32B8" w14:textId="100FF195" w:rsidR="00584CD9" w:rsidRDefault="00584CD9">
      <w:pPr>
        <w:pStyle w:val="CommentText"/>
      </w:pPr>
      <w:r>
        <w:rPr>
          <w:rStyle w:val="CommentReference"/>
        </w:rPr>
        <w:annotationRef/>
      </w:r>
      <w:r>
        <w:t>Updated cardinality between MBS Distribution Session and MBS Session Context.</w:t>
      </w:r>
    </w:p>
  </w:comment>
  <w:comment w:id="97" w:author="Richard Bradbury (2022-08-09)" w:date="2022-08-09T19:25:00Z" w:initials="RJB">
    <w:p w14:paraId="0CAC7575" w14:textId="64CB071C" w:rsidR="00584CD9" w:rsidRPr="004C3720" w:rsidRDefault="00584CD9">
      <w:pPr>
        <w:pStyle w:val="CommentText"/>
      </w:pPr>
      <w:r>
        <w:rPr>
          <w:rStyle w:val="CommentReference"/>
        </w:rPr>
        <w:annotationRef/>
      </w:r>
      <w:r>
        <w:t xml:space="preserve">Updated property names in MBS Distribution Session to </w:t>
      </w:r>
      <w:r>
        <w:rPr>
          <w:i/>
          <w:iCs/>
        </w:rPr>
        <w:t>Maximum content bit rate</w:t>
      </w:r>
      <w:r>
        <w:t xml:space="preserve"> and </w:t>
      </w:r>
      <w:r>
        <w:rPr>
          <w:i/>
          <w:iCs/>
        </w:rPr>
        <w:t>Maximum content data</w:t>
      </w:r>
      <w:r>
        <w:t xml:space="preserve"> for clarity.</w:t>
      </w:r>
    </w:p>
  </w:comment>
  <w:comment w:id="98" w:author="[AEM, Huawei] 07-2022" w:date="2022-08-04T12:45:00Z" w:initials="AEM">
    <w:p w14:paraId="6150FF9E" w14:textId="5D762E94" w:rsidR="00584CD9" w:rsidRDefault="00584CD9">
      <w:pPr>
        <w:pStyle w:val="CommentText"/>
      </w:pPr>
      <w:r>
        <w:rPr>
          <w:rStyle w:val="CommentReference"/>
        </w:rPr>
        <w:annotationRef/>
      </w:r>
      <w:r>
        <w:t>The target service area should not be an array anymore in my opinion. Cf. my comment in clause </w:t>
      </w:r>
      <w:proofErr w:type="gramStart"/>
      <w:r>
        <w:t>4.5.6;</w:t>
      </w:r>
      <w:proofErr w:type="gramEnd"/>
    </w:p>
  </w:comment>
  <w:comment w:id="99" w:author="Richard Bradbury (2022-08-04)" w:date="2022-08-05T13:33:00Z" w:initials="RJB">
    <w:p w14:paraId="0133A224" w14:textId="1002E386" w:rsidR="00584CD9" w:rsidRDefault="00584CD9">
      <w:pPr>
        <w:pStyle w:val="CommentText"/>
      </w:pPr>
      <w:r>
        <w:rPr>
          <w:rStyle w:val="CommentReference"/>
        </w:rPr>
        <w:annotationRef/>
      </w:r>
      <w:r>
        <w:t xml:space="preserve">Redefined </w:t>
      </w:r>
      <w:r w:rsidRPr="00612E94">
        <w:rPr>
          <w:i/>
          <w:iCs/>
        </w:rPr>
        <w:t>Target service area</w:t>
      </w:r>
      <w:r>
        <w:t xml:space="preserve"> in table 4.5.6-1 in the hope that it is acceptable to all.</w:t>
      </w:r>
    </w:p>
  </w:comment>
  <w:comment w:id="104" w:author="Richard Bradbury (2022-08-08)" w:date="2022-08-08T17:42:00Z" w:initials="RJB">
    <w:p w14:paraId="5FAB6AFF" w14:textId="7F120CE1" w:rsidR="00584CD9" w:rsidRDefault="00584CD9">
      <w:pPr>
        <w:pStyle w:val="CommentText"/>
      </w:pPr>
      <w:r>
        <w:rPr>
          <w:rStyle w:val="CommentReference"/>
        </w:rPr>
        <w:annotationRef/>
      </w:r>
      <w:r>
        <w:t xml:space="preserve">Updated following feedback from </w:t>
      </w:r>
      <w:proofErr w:type="spellStart"/>
      <w:r>
        <w:t>Abdessamad</w:t>
      </w:r>
      <w:proofErr w:type="spellEnd"/>
      <w:r>
        <w:t>.</w:t>
      </w:r>
    </w:p>
  </w:comment>
  <w:comment w:id="122" w:author="Maria Liang" w:date="2022-08-08T12:47:00Z" w:initials="ML">
    <w:p w14:paraId="19A1DF76" w14:textId="77777777" w:rsidR="00584CD9" w:rsidRDefault="00584CD9" w:rsidP="00881A7B">
      <w:pPr>
        <w:pStyle w:val="CommentText"/>
      </w:pPr>
      <w:r>
        <w:rPr>
          <w:rStyle w:val="CommentReference"/>
        </w:rPr>
        <w:annotationRef/>
      </w:r>
      <w:r>
        <w:t>CT3 had implemented as a set of Service name descriptions in CT3#122e, each one contains service name, service description and the corresponding language.</w:t>
      </w:r>
    </w:p>
  </w:comment>
  <w:comment w:id="167" w:author="Richard Bradbury (2022-08-09)" w:date="2022-08-09T19:44:00Z" w:initials="RJB">
    <w:p w14:paraId="6556D4F8" w14:textId="09268239" w:rsidR="00584CD9" w:rsidRDefault="00584CD9">
      <w:pPr>
        <w:pStyle w:val="CommentText"/>
      </w:pPr>
      <w:r>
        <w:rPr>
          <w:rStyle w:val="CommentReference"/>
        </w:rPr>
        <w:annotationRef/>
      </w:r>
      <w:r>
        <w:t xml:space="preserve">Proposed </w:t>
      </w:r>
      <w:r>
        <w:rPr>
          <w:rStyle w:val="CommentReference"/>
        </w:rPr>
        <w:annotationRef/>
      </w:r>
      <w:r>
        <w:t>clarification in response to CT3 question.</w:t>
      </w:r>
    </w:p>
  </w:comment>
  <w:comment w:id="168" w:author="[AEM, Huawei] 07-2022" w:date="2022-08-10T01:09:00Z" w:initials="AEM">
    <w:p w14:paraId="72E1F914" w14:textId="78CD66CF" w:rsidR="00584CD9" w:rsidRDefault="00584CD9">
      <w:pPr>
        <w:pStyle w:val="CommentText"/>
      </w:pPr>
      <w:r>
        <w:rPr>
          <w:rStyle w:val="CommentReference"/>
        </w:rPr>
        <w:annotationRef/>
      </w:r>
      <w:r>
        <w:t>OK, clear now! Thank you.</w:t>
      </w:r>
    </w:p>
  </w:comment>
  <w:comment w:id="188" w:author="[AEM, Huawei] 07-2022" w:date="2022-08-04T12:47:00Z" w:initials="AEM">
    <w:p w14:paraId="73231E39" w14:textId="7A58C672" w:rsidR="00584CD9" w:rsidRDefault="00584CD9">
      <w:pPr>
        <w:pStyle w:val="CommentText"/>
      </w:pPr>
      <w:r>
        <w:rPr>
          <w:rStyle w:val="CommentReference"/>
        </w:rPr>
        <w:annotationRef/>
      </w:r>
      <w:r>
        <w:t>Except for the "MBS Session ID" when it is provided by the MBS Application Provider, right?</w:t>
      </w:r>
    </w:p>
    <w:p w14:paraId="6DC187E8" w14:textId="59F0926C" w:rsidR="00584CD9" w:rsidRDefault="00584CD9">
      <w:pPr>
        <w:pStyle w:val="CommentText"/>
      </w:pPr>
      <w:r>
        <w:t>Also, TS 23.247 (clause 9.1.3.7) allows to update QoS information, MBS FSA ID(s</w:t>
      </w:r>
      <w:proofErr w:type="gramStart"/>
      <w:r>
        <w:t>)</w:t>
      </w:r>
      <w:proofErr w:type="gramEnd"/>
      <w:r>
        <w:t xml:space="preserve"> and the MBS service area in an MBS session update request without mandating that the session is in inactive state. If we do not support this here as well, there would be a misalignment with SA2, right?</w:t>
      </w:r>
    </w:p>
  </w:comment>
  <w:comment w:id="189" w:author="Richard Bradbury (2022-08-04)" w:date="2022-08-05T13:39:00Z" w:initials="RJB">
    <w:p w14:paraId="455AB464" w14:textId="4CC45D42" w:rsidR="00584CD9" w:rsidRDefault="00584CD9">
      <w:pPr>
        <w:pStyle w:val="CommentText"/>
      </w:pPr>
      <w:r>
        <w:rPr>
          <w:rStyle w:val="CommentReference"/>
        </w:rPr>
        <w:annotationRef/>
      </w:r>
      <w:r>
        <w:t>How about this instead? I have left QoS information in square brackets for the time being because Thorsten wanted more time to consider.</w:t>
      </w:r>
    </w:p>
  </w:comment>
  <w:comment w:id="190" w:author="[AEM, Huawei] 07-2022" w:date="2022-08-10T01:10:00Z" w:initials="AEM">
    <w:p w14:paraId="58C657B5" w14:textId="4D94DE37" w:rsidR="00584CD9" w:rsidRDefault="00584CD9">
      <w:pPr>
        <w:pStyle w:val="CommentText"/>
      </w:pPr>
      <w:r>
        <w:rPr>
          <w:rStyle w:val="CommentReference"/>
        </w:rPr>
        <w:annotationRef/>
      </w:r>
      <w:r w:rsidR="00A54890">
        <w:t>Looks fine for me now, thank you! Maybe just a need to mention that the MBS session ID cannot be changed to avoid any ambiguities.</w:t>
      </w:r>
    </w:p>
    <w:p w14:paraId="508BBA55" w14:textId="77777777" w:rsidR="00584CD9" w:rsidRDefault="00584CD9">
      <w:pPr>
        <w:pStyle w:val="CommentText"/>
      </w:pPr>
    </w:p>
    <w:p w14:paraId="1B781D2E" w14:textId="42F762AB" w:rsidR="00584CD9" w:rsidRDefault="00584CD9">
      <w:pPr>
        <w:pStyle w:val="CommentText"/>
      </w:pPr>
      <w:r>
        <w:t>As discussed during our CC yesterday, "QoS information" will be replaced with whatever SA2 will define as "MBS service requirements" or "MBS session information" (don't know yet the exact terminology that they will decide on).</w:t>
      </w:r>
    </w:p>
  </w:comment>
  <w:comment w:id="191" w:author="Richard Bradbury (2022-08-10)" w:date="2022-08-10T18:07:00Z" w:initials="RJB">
    <w:p w14:paraId="728C017B" w14:textId="68AE388C" w:rsidR="00D42256" w:rsidRDefault="00D42256">
      <w:pPr>
        <w:pStyle w:val="CommentText"/>
      </w:pPr>
      <w:r>
        <w:rPr>
          <w:rStyle w:val="CommentReference"/>
        </w:rPr>
        <w:annotationRef/>
      </w:r>
      <w:r>
        <w:t xml:space="preserve">Clarified that </w:t>
      </w:r>
      <w:r w:rsidRPr="00D42256">
        <w:rPr>
          <w:i/>
          <w:iCs/>
        </w:rPr>
        <w:t>MBS Session Identifier</w:t>
      </w:r>
      <w:r>
        <w:t xml:space="preserve"> is immutable after creation.</w:t>
      </w:r>
    </w:p>
  </w:comment>
  <w:comment w:id="192" w:author="Richard Bradbury (2022-08-10)" w:date="2022-08-10T18:08:00Z" w:initials="RJB">
    <w:p w14:paraId="2FBF6185" w14:textId="183D031C" w:rsidR="00D42256" w:rsidRPr="00D42256" w:rsidRDefault="00D42256">
      <w:pPr>
        <w:pStyle w:val="CommentText"/>
      </w:pPr>
      <w:r>
        <w:rPr>
          <w:rStyle w:val="CommentReference"/>
        </w:rPr>
        <w:annotationRef/>
      </w:r>
      <w:r>
        <w:t xml:space="preserve">We will provide a suitable mapping for </w:t>
      </w:r>
      <w:proofErr w:type="spellStart"/>
      <w:r>
        <w:rPr>
          <w:i/>
          <w:iCs/>
        </w:rPr>
        <w:t>Qos</w:t>
      </w:r>
      <w:proofErr w:type="spellEnd"/>
      <w:r>
        <w:rPr>
          <w:i/>
          <w:iCs/>
        </w:rPr>
        <w:t xml:space="preserve"> information</w:t>
      </w:r>
      <w:r>
        <w:t xml:space="preserve"> in table 4.5.9-2 once SA2 settles on a name for it. I have </w:t>
      </w:r>
      <w:r w:rsidR="008E2F3E">
        <w:t>quoted both candidate names in square brackets for the purposes of this CR.</w:t>
      </w:r>
    </w:p>
  </w:comment>
  <w:comment w:id="214" w:author="[AEM, Huawei] 07-2022" w:date="2022-08-04T12:50:00Z" w:initials="AEM">
    <w:p w14:paraId="1E948BA1" w14:textId="50636B7D" w:rsidR="00584CD9" w:rsidRDefault="00584CD9">
      <w:pPr>
        <w:pStyle w:val="CommentText"/>
      </w:pPr>
      <w:r>
        <w:rPr>
          <w:rStyle w:val="CommentReference"/>
        </w:rPr>
        <w:annotationRef/>
      </w:r>
      <w:r>
        <w:t>In my opinion, it is a single target service area composed of one or several sets of areas (</w:t>
      </w:r>
      <w:proofErr w:type="gramStart"/>
      <w:r>
        <w:t>e.g.</w:t>
      </w:r>
      <w:proofErr w:type="gramEnd"/>
      <w:r>
        <w:t xml:space="preserve"> several TAIs + several Cell IDs or several geographical areas). This is a matter of design, but I think that it would be good to align with what SA2 defined in TS 23.247, </w:t>
      </w:r>
      <w:proofErr w:type="gramStart"/>
      <w:r>
        <w:t>i.e.</w:t>
      </w:r>
      <w:proofErr w:type="gramEnd"/>
      <w:r>
        <w:t xml:space="preserve"> "MBS Service Area" in singular, which is composed potentially of several disjoint service areas.</w:t>
      </w:r>
    </w:p>
    <w:p w14:paraId="111F6A70" w14:textId="64922B4A" w:rsidR="00584CD9" w:rsidRDefault="00584CD9">
      <w:pPr>
        <w:pStyle w:val="CommentText"/>
      </w:pPr>
      <w:r>
        <w:t>Please let me know if this can be acceptable for you.</w:t>
      </w:r>
    </w:p>
  </w:comment>
  <w:comment w:id="215" w:author="Richard Bradbury (2022-08-04)" w:date="2022-08-04T18:59:00Z" w:initials="RJB">
    <w:p w14:paraId="75A409FA" w14:textId="79F7FB57" w:rsidR="00584CD9" w:rsidRDefault="00584CD9">
      <w:pPr>
        <w:pStyle w:val="CommentText"/>
      </w:pPr>
      <w:r>
        <w:rPr>
          <w:rStyle w:val="CommentReference"/>
        </w:rPr>
        <w:annotationRef/>
      </w:r>
      <w:r>
        <w:t>Tried to clarify that a set of Target service areas maps to an MBS service area. Hopefully this achieves a mapping of concepts agreeable to all.</w:t>
      </w:r>
    </w:p>
  </w:comment>
  <w:comment w:id="216" w:author="[AEM, Huawei] 07-2022" w:date="2022-08-10T01:22:00Z" w:initials="AEM">
    <w:p w14:paraId="48CA1ECE" w14:textId="36F9B27D" w:rsidR="0033070C" w:rsidRDefault="0033070C">
      <w:pPr>
        <w:pStyle w:val="CommentText"/>
      </w:pPr>
      <w:r>
        <w:rPr>
          <w:rStyle w:val="CommentReference"/>
        </w:rPr>
        <w:annotationRef/>
      </w:r>
      <w:r>
        <w:t>OK, I can accept this proposal then. Thank you!</w:t>
      </w:r>
    </w:p>
  </w:comment>
  <w:comment w:id="223" w:author="[AEM, Huawei] 07-2022" w:date="2022-08-04T12:53:00Z" w:initials="AEM">
    <w:p w14:paraId="2F7E3B30" w14:textId="516E3AB5" w:rsidR="00584CD9" w:rsidRDefault="00584CD9">
      <w:pPr>
        <w:pStyle w:val="CommentText"/>
      </w:pPr>
      <w:r>
        <w:rPr>
          <w:rStyle w:val="CommentReference"/>
        </w:rPr>
        <w:annotationRef/>
      </w:r>
      <w:r>
        <w:t>In my opinion, it is already clear that an SA4 "MBS Distribution Session" maps to an SA2 "MBS Session". Here, this sentence is more confusing than anything. In addition, the area session ID concept is not needed at this level. It is only needed in the MB-SMF – MBSF interface.</w:t>
      </w:r>
    </w:p>
  </w:comment>
  <w:comment w:id="224" w:author="Richard Bradbury (2022-08-04)" w:date="2022-08-05T14:07:00Z" w:initials="RJB">
    <w:p w14:paraId="23C61024" w14:textId="46537FA1" w:rsidR="00584CD9" w:rsidRDefault="00584CD9">
      <w:pPr>
        <w:pStyle w:val="CommentText"/>
      </w:pPr>
      <w:r>
        <w:rPr>
          <w:rStyle w:val="CommentReference"/>
        </w:rPr>
        <w:annotationRef/>
      </w:r>
      <w:r>
        <w:t>Removed.</w:t>
      </w:r>
    </w:p>
  </w:comment>
  <w:comment w:id="246" w:author="[AEM, Huawei] 07-2022" w:date="2022-08-10T01:12:00Z" w:initials="AEM">
    <w:p w14:paraId="6CDBA307" w14:textId="77777777" w:rsidR="00584CD9" w:rsidRDefault="00584CD9">
      <w:pPr>
        <w:pStyle w:val="CommentText"/>
      </w:pPr>
      <w:r>
        <w:rPr>
          <w:rStyle w:val="CommentReference"/>
        </w:rPr>
        <w:annotationRef/>
      </w:r>
      <w:r>
        <w:t>I am afraid that we still have a problem here. If we only have this "local service" flag, then for the case of location dependent MBS session, how does the MBSF determines that it is a location dependent MBS session if the constituent MBS distribution sessions are provisioned at different points in time and only one of them is provisioned at the creation of the MBS User Data Ingest Session.</w:t>
      </w:r>
    </w:p>
    <w:p w14:paraId="27911FCD" w14:textId="132AFB07" w:rsidR="00584CD9" w:rsidRDefault="00584CD9">
      <w:pPr>
        <w:pStyle w:val="CommentText"/>
      </w:pPr>
      <w:r>
        <w:t xml:space="preserve">I think that it is more useful to transform this flag to "location dependent service" flag to solve the </w:t>
      </w:r>
      <w:proofErr w:type="gramStart"/>
      <w:r>
        <w:t>above mentioned</w:t>
      </w:r>
      <w:proofErr w:type="gramEnd"/>
      <w:r>
        <w:t xml:space="preserve"> issue, because for a local MBS session, it is pretty straightforward for the MBSF to determine it without this flag, i.e. the presence of target service areas + the "location dependent service" flag not present or present and set to false.</w:t>
      </w:r>
    </w:p>
  </w:comment>
  <w:comment w:id="247" w:author="Richard Bradbury (2022-08-10)" w:date="2022-08-10T18:04:00Z" w:initials="RJB">
    <w:p w14:paraId="275D973E" w14:textId="341C6D60" w:rsidR="00262F9B" w:rsidRDefault="00262F9B">
      <w:pPr>
        <w:pStyle w:val="CommentText"/>
      </w:pPr>
      <w:r>
        <w:rPr>
          <w:rStyle w:val="CommentReference"/>
        </w:rPr>
        <w:annotationRef/>
      </w:r>
      <w:r>
        <w:t>Having re-read TS 23.247, I agree with your analysis and have implemented the change you suggest.</w:t>
      </w:r>
    </w:p>
  </w:comment>
  <w:comment w:id="248" w:author="Richard Bradbury (2022-08-10)" w:date="2022-08-10T18:04:00Z" w:initials="RJB">
    <w:p w14:paraId="3F21C841" w14:textId="7DBB15E4" w:rsidR="00262F9B" w:rsidRDefault="00262F9B">
      <w:pPr>
        <w:pStyle w:val="CommentText"/>
      </w:pPr>
      <w:r>
        <w:rPr>
          <w:rStyle w:val="CommentReference"/>
        </w:rPr>
        <w:annotationRef/>
      </w:r>
      <w:r>
        <w:t>See also corresponding change in clause 4.5.2 step 2.</w:t>
      </w:r>
    </w:p>
  </w:comment>
  <w:comment w:id="292" w:author="[AEM, Huawei] 07-2022" w:date="2022-08-04T12:56:00Z" w:initials="AEM">
    <w:p w14:paraId="67064FCB" w14:textId="5522C853" w:rsidR="00584CD9" w:rsidRDefault="00584CD9">
      <w:pPr>
        <w:pStyle w:val="CommentText"/>
      </w:pPr>
      <w:r>
        <w:rPr>
          <w:rStyle w:val="CommentReference"/>
        </w:rPr>
        <w:annotationRef/>
      </w:r>
      <w:r>
        <w:t>Not sure if this is needed, but I can live with it.</w:t>
      </w:r>
    </w:p>
  </w:comment>
  <w:comment w:id="326" w:author="[AEM, Huawei] 07-2022" w:date="2022-08-10T01:17:00Z" w:initials="AEM">
    <w:p w14:paraId="52B8C282" w14:textId="31A6B1A3" w:rsidR="00EB04FF" w:rsidRDefault="00EB04FF">
      <w:pPr>
        <w:pStyle w:val="CommentText"/>
      </w:pPr>
      <w:r>
        <w:rPr>
          <w:rStyle w:val="CommentReference"/>
        </w:rPr>
        <w:annotationRef/>
      </w:r>
      <w:r>
        <w:t xml:space="preserve">I can live with this design on my side </w:t>
      </w:r>
      <w:r>
        <w:sym w:font="Wingdings" w:char="F04A"/>
      </w:r>
    </w:p>
  </w:comment>
  <w:comment w:id="358" w:author="[AEM, Huawei] 07-2022" w:date="2022-08-10T01:17:00Z" w:initials="AEM">
    <w:p w14:paraId="0411292D" w14:textId="0E6EA81B" w:rsidR="00EB04FF" w:rsidRDefault="00EB04FF">
      <w:pPr>
        <w:pStyle w:val="CommentText"/>
      </w:pPr>
      <w:r>
        <w:rPr>
          <w:rStyle w:val="CommentReference"/>
        </w:rPr>
        <w:annotationRef/>
      </w:r>
      <w:r>
        <w:t>This will simply be replaced by the MBS service requirements that SA2 will define in TS 23.247.</w:t>
      </w:r>
    </w:p>
  </w:comment>
  <w:comment w:id="359" w:author="Richard Bradbury (2022-08-10)" w:date="2022-08-10T11:05:00Z" w:initials="RJB">
    <w:p w14:paraId="0CB16A0F" w14:textId="0E410303" w:rsidR="00F864A6" w:rsidRDefault="00F864A6">
      <w:pPr>
        <w:pStyle w:val="CommentText"/>
      </w:pPr>
      <w:r>
        <w:rPr>
          <w:rStyle w:val="CommentReference"/>
        </w:rPr>
        <w:annotationRef/>
      </w:r>
      <w:r>
        <w:t>That’s my understanding too.</w:t>
      </w:r>
    </w:p>
  </w:comment>
  <w:comment w:id="364" w:author="[AEM, Huawei] 07-2022" w:date="2022-08-04T12:58:00Z" w:initials="AEM">
    <w:p w14:paraId="2DD48187" w14:textId="4367AA4B" w:rsidR="00584CD9" w:rsidRDefault="00584CD9">
      <w:pPr>
        <w:pStyle w:val="CommentText"/>
      </w:pPr>
      <w:r>
        <w:rPr>
          <w:rStyle w:val="CommentReference"/>
        </w:rPr>
        <w:annotationRef/>
      </w:r>
      <w:r>
        <w:t>Why not move this parameter at the level of tables 4.5.6-2 and 4.5.6-3?</w:t>
      </w:r>
    </w:p>
  </w:comment>
  <w:comment w:id="365" w:author="Richard Bradbury (2022-08-04)" w:date="2022-08-04T19:02:00Z" w:initials="RJB">
    <w:p w14:paraId="0E06148E" w14:textId="719E31FE" w:rsidR="00584CD9" w:rsidRDefault="00584CD9">
      <w:pPr>
        <w:pStyle w:val="CommentText"/>
        <w:rPr>
          <w:rStyle w:val="CommentReference"/>
        </w:rPr>
      </w:pPr>
      <w:r>
        <w:rPr>
          <w:rStyle w:val="CommentReference"/>
        </w:rPr>
        <w:annotationRef/>
      </w:r>
      <w:r>
        <w:rPr>
          <w:rStyle w:val="CommentReference"/>
        </w:rPr>
        <w:t>It’s a parameter applicable to all distribution methods, hence it is defined here in the superclass and inherited by all subclasses.</w:t>
      </w:r>
    </w:p>
    <w:p w14:paraId="33DA7183" w14:textId="45BDC7F3" w:rsidR="00584CD9" w:rsidRDefault="00584CD9">
      <w:pPr>
        <w:pStyle w:val="CommentText"/>
      </w:pPr>
      <w:r>
        <w:rPr>
          <w:rStyle w:val="CommentReference"/>
        </w:rPr>
        <w:t xml:space="preserve">It would be really neat to use </w:t>
      </w:r>
      <w:proofErr w:type="spellStart"/>
      <w:r>
        <w:rPr>
          <w:rStyle w:val="CommentReference"/>
        </w:rPr>
        <w:t>OpenAPI’s</w:t>
      </w:r>
      <w:proofErr w:type="spellEnd"/>
      <w:r>
        <w:rPr>
          <w:rStyle w:val="CommentReference"/>
        </w:rPr>
        <w:t xml:space="preserve"> </w:t>
      </w:r>
      <w:hyperlink r:id="rId1" w:history="1">
        <w:r w:rsidRPr="00147BEF">
          <w:rPr>
            <w:rStyle w:val="Hyperlink"/>
            <w:sz w:val="16"/>
          </w:rPr>
          <w:t>polymorphism features</w:t>
        </w:r>
      </w:hyperlink>
      <w:r>
        <w:rPr>
          <w:rStyle w:val="CommentReference"/>
        </w:rPr>
        <w:t xml:space="preserve"> to model the </w:t>
      </w:r>
      <w:proofErr w:type="gramStart"/>
      <w:r>
        <w:rPr>
          <w:rStyle w:val="CommentReference"/>
        </w:rPr>
        <w:t>type</w:t>
      </w:r>
      <w:proofErr w:type="gramEnd"/>
      <w:r>
        <w:rPr>
          <w:rStyle w:val="CommentReference"/>
        </w:rPr>
        <w:t xml:space="preserve"> hierarchy explicitly at stage 3.</w:t>
      </w:r>
    </w:p>
  </w:comment>
  <w:comment w:id="366" w:author="[AEM, Huawei] 07-2022" w:date="2022-08-10T01:18:00Z" w:initials="AEM">
    <w:p w14:paraId="7581E4DE" w14:textId="494BE302" w:rsidR="00F81094" w:rsidRDefault="00F81094">
      <w:pPr>
        <w:pStyle w:val="CommentText"/>
      </w:pPr>
      <w:r>
        <w:rPr>
          <w:rStyle w:val="CommentReference"/>
        </w:rPr>
        <w:annotationRef/>
      </w:r>
      <w:r>
        <w:t>OK, thanks for clarifying. No further comments from my side.</w:t>
      </w:r>
    </w:p>
  </w:comment>
  <w:comment w:id="402" w:author="Richard Bradbury (2022-08-09)" w:date="2022-08-09T19:53:00Z" w:initials="RJB">
    <w:p w14:paraId="16C8B133" w14:textId="40E37632" w:rsidR="00584CD9" w:rsidRDefault="00584CD9">
      <w:pPr>
        <w:pStyle w:val="CommentText"/>
      </w:pPr>
      <w:r>
        <w:rPr>
          <w:rStyle w:val="CommentReference"/>
        </w:rPr>
        <w:annotationRef/>
      </w:r>
      <w:r>
        <w:t>Clarification in response to CT3 question.</w:t>
      </w:r>
    </w:p>
  </w:comment>
  <w:comment w:id="403" w:author="[AEM, Huawei] 07-2022" w:date="2022-08-10T01:20:00Z" w:initials="AEM">
    <w:p w14:paraId="7F50A641" w14:textId="55B8DC01" w:rsidR="00F81094" w:rsidRDefault="00F81094">
      <w:pPr>
        <w:pStyle w:val="CommentText"/>
      </w:pPr>
      <w:r>
        <w:rPr>
          <w:rStyle w:val="CommentReference"/>
        </w:rPr>
        <w:annotationRef/>
      </w:r>
      <w:r>
        <w:t>OK, clear! Thank you.</w:t>
      </w:r>
    </w:p>
  </w:comment>
  <w:comment w:id="425" w:author="[AEM, Huawei] 07-2022" w:date="2022-08-04T12:59:00Z" w:initials="AEM">
    <w:p w14:paraId="5F541338" w14:textId="0C8F720B" w:rsidR="00584CD9" w:rsidRDefault="00584CD9">
      <w:pPr>
        <w:pStyle w:val="CommentText"/>
      </w:pPr>
      <w:r>
        <w:rPr>
          <w:rStyle w:val="CommentReference"/>
        </w:rPr>
        <w:annotationRef/>
      </w:r>
      <w:r>
        <w:t>Why would this information be conveyed to the UE?</w:t>
      </w:r>
    </w:p>
  </w:comment>
  <w:comment w:id="426" w:author="Richard Bradbury (2022-08-08)" w:date="2022-08-08T17:47:00Z" w:initials="RJB">
    <w:p w14:paraId="694DBF2B" w14:textId="77777777" w:rsidR="00584CD9" w:rsidRDefault="00584CD9">
      <w:pPr>
        <w:pStyle w:val="CommentText"/>
      </w:pPr>
      <w:r>
        <w:rPr>
          <w:rStyle w:val="CommentReference"/>
        </w:rPr>
        <w:annotationRef/>
      </w:r>
      <w:r>
        <w:t>TS 23.247 clause 6.2.3:</w:t>
      </w:r>
    </w:p>
    <w:p w14:paraId="443DC7B5" w14:textId="7C221C9B" w:rsidR="00584CD9" w:rsidRDefault="00584CD9">
      <w:pPr>
        <w:pStyle w:val="CommentText"/>
      </w:pPr>
      <w:r>
        <w:t>“</w:t>
      </w:r>
      <w:r>
        <w:rPr>
          <w:lang w:eastAsia="zh-CN"/>
        </w:rPr>
        <w:t xml:space="preserve">The same MBS Session ID is used but a different </w:t>
      </w:r>
      <w:r w:rsidRPr="00BF02BF">
        <w:rPr>
          <w:lang w:eastAsia="zh-CN"/>
        </w:rPr>
        <w:t>Area Session</w:t>
      </w:r>
      <w:r>
        <w:rPr>
          <w:lang w:eastAsia="zh-CN"/>
        </w:rPr>
        <w:t xml:space="preserve"> ID is used for each MBS service area. The </w:t>
      </w:r>
      <w:r w:rsidRPr="00BF02BF">
        <w:rPr>
          <w:lang w:eastAsia="zh-CN"/>
        </w:rPr>
        <w:t>Area Session</w:t>
      </w:r>
      <w:r>
        <w:rPr>
          <w:lang w:eastAsia="zh-CN"/>
        </w:rPr>
        <w:t xml:space="preserve"> ID is used, in combination with MBS Session ID, to uniquely identify the service area specific part of the content data of the MBS service within 5GS.</w:t>
      </w:r>
      <w:r>
        <w:t xml:space="preserve">”. </w:t>
      </w:r>
    </w:p>
  </w:comment>
  <w:comment w:id="427" w:author="Richard Bradbury (2022-08-08)" w:date="2022-08-08T17:51:00Z" w:initials="RJB">
    <w:p w14:paraId="3B79F113" w14:textId="5C7CEBA5" w:rsidR="00584CD9" w:rsidRDefault="00584CD9">
      <w:pPr>
        <w:pStyle w:val="CommentText"/>
      </w:pPr>
      <w:r>
        <w:rPr>
          <w:rStyle w:val="CommentReference"/>
        </w:rPr>
        <w:annotationRef/>
      </w:r>
      <w:r>
        <w:t>An MBS Client receiving multiple service announcements for the same MBS Session Identifier needs additional information to uniquely identify and choose between them. Including the Area Session ID enables the MBS Client to form a composite key (with the MBS Session Identifier) in its internal database as the UE moves from the MBS Service Area of one location-dependent service to another.</w:t>
      </w:r>
    </w:p>
  </w:comment>
  <w:comment w:id="428" w:author="Richard Bradbury (2022-08-08)" w:date="2022-08-08T18:10:00Z" w:initials="RJB">
    <w:p w14:paraId="24A8579C" w14:textId="3C3AACE2" w:rsidR="00584CD9" w:rsidRDefault="00584CD9">
      <w:pPr>
        <w:pStyle w:val="CommentText"/>
      </w:pPr>
      <w:r>
        <w:rPr>
          <w:rStyle w:val="CommentReference"/>
        </w:rPr>
        <w:annotationRef/>
      </w:r>
      <w:r>
        <w:t>The Area Session ID will also be useful for uniquely identifying which location-dependent service was consumed in subsequent usage reports.</w:t>
      </w:r>
    </w:p>
  </w:comment>
  <w:comment w:id="429" w:author="Richard Bradbury (2022-08-08)" w:date="2022-08-08T18:10:00Z" w:initials="RJB">
    <w:p w14:paraId="75642D82" w14:textId="45B688EF" w:rsidR="00584CD9" w:rsidRDefault="00584CD9">
      <w:pPr>
        <w:pStyle w:val="CommentText"/>
      </w:pPr>
      <w:r>
        <w:rPr>
          <w:rStyle w:val="CommentReference"/>
        </w:rPr>
        <w:annotationRef/>
      </w:r>
      <w:r>
        <w:t>(This is more a topic for SA4 discussion.)</w:t>
      </w:r>
    </w:p>
  </w:comment>
  <w:comment w:id="430" w:author="[AEM, Huawei] 07-2022" w:date="2022-08-10T01:20:00Z" w:initials="AEM">
    <w:p w14:paraId="121DE668" w14:textId="77777777" w:rsidR="0033070C" w:rsidRDefault="005762A0" w:rsidP="0033070C">
      <w:pPr>
        <w:pStyle w:val="CommentText"/>
      </w:pPr>
      <w:r>
        <w:rPr>
          <w:rStyle w:val="CommentReference"/>
        </w:rPr>
        <w:annotationRef/>
      </w:r>
      <w:r w:rsidR="0033070C">
        <w:t>OK, I see. I raised this question because clause 6.2.3 of TS 23.247 says: "</w:t>
      </w:r>
      <w:r w:rsidR="0033070C" w:rsidRPr="00AA03FA">
        <w:t xml:space="preserve">The network supports the location dependent content distribution for the location dependent MBS services, </w:t>
      </w:r>
      <w:r w:rsidR="0033070C" w:rsidRPr="00AA03FA">
        <w:rPr>
          <w:highlight w:val="yellow"/>
        </w:rPr>
        <w:t>while UEs are only aware of the MBS Session ID (</w:t>
      </w:r>
      <w:proofErr w:type="gramStart"/>
      <w:r w:rsidR="0033070C" w:rsidRPr="00AA03FA">
        <w:rPr>
          <w:highlight w:val="yellow"/>
        </w:rPr>
        <w:t>i.e.</w:t>
      </w:r>
      <w:proofErr w:type="gramEnd"/>
      <w:r w:rsidR="0033070C" w:rsidRPr="00AA03FA">
        <w:rPr>
          <w:highlight w:val="yellow"/>
        </w:rPr>
        <w:t xml:space="preserve"> UEs are not required to be aware of the Area Session IDs)</w:t>
      </w:r>
      <w:r w:rsidR="0033070C" w:rsidRPr="00AA03FA">
        <w:t>.</w:t>
      </w:r>
      <w:r w:rsidR="0033070C">
        <w:t>".</w:t>
      </w:r>
    </w:p>
    <w:p w14:paraId="201CEABE" w14:textId="77777777" w:rsidR="0033070C" w:rsidRDefault="0033070C" w:rsidP="0033070C">
      <w:pPr>
        <w:pStyle w:val="CommentText"/>
      </w:pPr>
    </w:p>
    <w:p w14:paraId="78C0BEB7" w14:textId="3B26D544" w:rsidR="005762A0" w:rsidRDefault="0033070C">
      <w:pPr>
        <w:pStyle w:val="CommentText"/>
      </w:pPr>
      <w:r>
        <w:t>Based on your explanation, the UE may not need this information, but the MBS client within the UE may need it, right?</w:t>
      </w:r>
    </w:p>
  </w:comment>
  <w:comment w:id="431" w:author="Richard Bradbury (2022-08-10)" w:date="2022-08-10T11:17:00Z" w:initials="RJB">
    <w:p w14:paraId="4B54A655" w14:textId="60A1CAFC" w:rsidR="0047221B" w:rsidRDefault="0047221B">
      <w:pPr>
        <w:pStyle w:val="CommentText"/>
      </w:pPr>
      <w:r>
        <w:rPr>
          <w:rStyle w:val="CommentReference"/>
        </w:rPr>
        <w:annotationRef/>
      </w:r>
      <w:r>
        <w:t xml:space="preserve">Yes, reading the above, it looks like the inclusion of the Area Session Identifier here is motivated more by SA4 </w:t>
      </w:r>
      <w:r w:rsidR="007B4A06">
        <w:t>requirements than by SA2 requirements.</w:t>
      </w:r>
    </w:p>
  </w:comment>
  <w:comment w:id="448" w:author="[AEM, Huawei] 07-2022" w:date="2022-08-04T13:00:00Z" w:initials="AEM">
    <w:p w14:paraId="7616BC47" w14:textId="105E2993" w:rsidR="00584CD9" w:rsidRDefault="00584CD9">
      <w:pPr>
        <w:pStyle w:val="CommentText"/>
      </w:pPr>
      <w:r>
        <w:rPr>
          <w:rStyle w:val="CommentReference"/>
        </w:rPr>
        <w:annotationRef/>
      </w:r>
      <w:r>
        <w:t>Same as above.</w:t>
      </w:r>
    </w:p>
  </w:comment>
  <w:comment w:id="449" w:author="Richard Bradbury (2022-08-08)" w:date="2022-08-08T17:56:00Z" w:initials="RJB">
    <w:p w14:paraId="069A1508" w14:textId="77777777" w:rsidR="00584CD9" w:rsidRDefault="00584CD9">
      <w:pPr>
        <w:pStyle w:val="CommentText"/>
      </w:pPr>
      <w:r>
        <w:rPr>
          <w:rStyle w:val="CommentReference"/>
        </w:rPr>
        <w:annotationRef/>
      </w:r>
      <w:r>
        <w:t>TS 23.247 clause 6.5.4:</w:t>
      </w:r>
    </w:p>
    <w:p w14:paraId="42D15050" w14:textId="77777777" w:rsidR="00584CD9" w:rsidRDefault="00584CD9" w:rsidP="00804EB5">
      <w:pPr>
        <w:rPr>
          <w:rFonts w:eastAsia="MS Mincho"/>
          <w:lang w:val="en-US"/>
        </w:rPr>
      </w:pPr>
      <w:r>
        <w:t>“</w:t>
      </w:r>
      <w:r>
        <w:rPr>
          <w:rFonts w:eastAsia="MS Mincho"/>
          <w:lang w:val="en-US"/>
        </w:rPr>
        <w:t>Based on this configuration, RAN nodes announce in SIBs over the radio interface information about the MBS FSA IDs and frequencies.</w:t>
      </w:r>
    </w:p>
    <w:p w14:paraId="7D32049D" w14:textId="77777777" w:rsidR="00584CD9" w:rsidRDefault="00584CD9">
      <w:pPr>
        <w:pStyle w:val="CommentText"/>
      </w:pPr>
      <w:r>
        <w:t>…</w:t>
      </w:r>
    </w:p>
    <w:p w14:paraId="13E009EF" w14:textId="1157BD3C" w:rsidR="00584CD9" w:rsidRPr="00804EB5" w:rsidRDefault="00584CD9" w:rsidP="00804EB5">
      <w:pPr>
        <w:rPr>
          <w:rFonts w:eastAsia="MS Mincho"/>
          <w:lang w:val="en-US"/>
        </w:rPr>
      </w:pPr>
      <w:r>
        <w:rPr>
          <w:rFonts w:eastAsia="MS Mincho"/>
          <w:lang w:val="en-US"/>
        </w:rPr>
        <w:t>The MBS FSA ID(s) of a broadcast MBS session are communicated in the service announcement towards the UE. The UE compares those MBS FSA IDs(s) with the MBS FSA ID(s) in SIBs for frequency selection.”</w:t>
      </w:r>
    </w:p>
  </w:comment>
  <w:comment w:id="450" w:author="Richard Bradbury (2022-08-08)" w:date="2022-08-08T17:59:00Z" w:initials="RJB">
    <w:p w14:paraId="37B82F5A" w14:textId="77777777" w:rsidR="00584CD9" w:rsidRDefault="00584CD9">
      <w:pPr>
        <w:pStyle w:val="CommentText"/>
      </w:pPr>
      <w:r>
        <w:rPr>
          <w:rStyle w:val="CommentReference"/>
        </w:rPr>
        <w:annotationRef/>
      </w:r>
      <w:r>
        <w:t>TS 23.247 clause 6.11:</w:t>
      </w:r>
    </w:p>
    <w:p w14:paraId="17639EE4" w14:textId="2355C391" w:rsidR="00584CD9" w:rsidRDefault="00584CD9" w:rsidP="007B64FD">
      <w:r>
        <w:t>“If the MBS Session is broadcast, the Service Announcement may include the MBS FSA ID(s) and optional frequency information associated with the broadcast MBS session.”</w:t>
      </w:r>
    </w:p>
  </w:comment>
  <w:comment w:id="451" w:author="[AEM, Huawei] 07-2022" w:date="2022-08-10T01:23:00Z" w:initials="AEM">
    <w:p w14:paraId="0819385F" w14:textId="43174C61" w:rsidR="0033070C" w:rsidRDefault="0033070C">
      <w:pPr>
        <w:pStyle w:val="CommentText"/>
      </w:pPr>
      <w:r>
        <w:rPr>
          <w:rStyle w:val="CommentReference"/>
        </w:rPr>
        <w:annotationRef/>
      </w:r>
      <w:r>
        <w:t>OK, clear. Thank you! No further comments from my side.</w:t>
      </w:r>
    </w:p>
  </w:comment>
  <w:comment w:id="583" w:author="Richard Bradbury" w:date="2022-08-03T11:59:00Z" w:initials="RJB">
    <w:p w14:paraId="10BAD170" w14:textId="77777777" w:rsidR="00584CD9" w:rsidRDefault="00584CD9" w:rsidP="00611A79">
      <w:pPr>
        <w:pStyle w:val="CommentText"/>
      </w:pPr>
      <w:r>
        <w:rPr>
          <w:rStyle w:val="CommentReference"/>
        </w:rPr>
        <w:annotationRef/>
      </w:r>
      <w:r>
        <w:t>Is this correct?</w:t>
      </w:r>
    </w:p>
  </w:comment>
  <w:comment w:id="584" w:author="[AEM, Huawei] 07-2022" w:date="2022-08-04T13:10:00Z" w:initials="AEM">
    <w:p w14:paraId="0535D6C3" w14:textId="79C3A788" w:rsidR="00584CD9" w:rsidRDefault="00584CD9">
      <w:pPr>
        <w:pStyle w:val="CommentText"/>
      </w:pPr>
      <w:r>
        <w:rPr>
          <w:rStyle w:val="CommentReference"/>
        </w:rPr>
        <w:annotationRef/>
      </w:r>
      <w:r>
        <w:t xml:space="preserve">Well, this would depend on the outcome of ongoing discussions in SA2 on MBS PCC </w:t>
      </w:r>
      <w:r>
        <w:sym w:font="Wingdings" w:char="F04A"/>
      </w:r>
      <w:r>
        <w:t>. The PCF will be either selected by the AF/NEF/MBSF or the MB-SMF. I will keep you posted on the progress in SA2.</w:t>
      </w:r>
    </w:p>
  </w:comment>
  <w:comment w:id="622" w:author="Richard Bradbury" w:date="2022-08-03T12:47:00Z" w:initials="RJB">
    <w:p w14:paraId="71C607C7" w14:textId="3BBDD132" w:rsidR="00584CD9" w:rsidRDefault="00584CD9">
      <w:pPr>
        <w:pStyle w:val="CommentText"/>
      </w:pPr>
      <w:r>
        <w:rPr>
          <w:rStyle w:val="CommentReference"/>
        </w:rPr>
        <w:annotationRef/>
      </w:r>
      <w:r>
        <w:t>Which address is this?</w:t>
      </w:r>
    </w:p>
  </w:comment>
  <w:comment w:id="623" w:author="[AEM, Huawei] 07-2022" w:date="2022-08-04T13:12:00Z" w:initials="AEM">
    <w:p w14:paraId="606BB388" w14:textId="4B00BDB5" w:rsidR="00584CD9" w:rsidRDefault="00584CD9">
      <w:pPr>
        <w:pStyle w:val="CommentText"/>
      </w:pPr>
      <w:r>
        <w:rPr>
          <w:rStyle w:val="CommentReference"/>
        </w:rPr>
        <w:annotationRef/>
      </w:r>
      <w:r>
        <w:t>Will check and get back to you, but I think that it is not relevant here.</w:t>
      </w:r>
    </w:p>
  </w:comment>
  <w:comment w:id="634" w:author="Richard Bradbury" w:date="2022-08-03T11:57:00Z" w:initials="RJB">
    <w:p w14:paraId="088CFB23" w14:textId="77777777" w:rsidR="00584CD9" w:rsidRDefault="00584CD9" w:rsidP="00880880">
      <w:pPr>
        <w:pStyle w:val="CommentText"/>
      </w:pPr>
      <w:r>
        <w:rPr>
          <w:rStyle w:val="CommentReference"/>
        </w:rPr>
        <w:annotationRef/>
      </w:r>
      <w:r>
        <w:t>Is this correct?</w:t>
      </w:r>
    </w:p>
  </w:comment>
  <w:comment w:id="635" w:author="[AEM, Huawei] 07-2022" w:date="2022-08-04T13:19:00Z" w:initials="AEM">
    <w:p w14:paraId="39DC4A99" w14:textId="263CBE6B" w:rsidR="00584CD9" w:rsidRDefault="00584CD9">
      <w:pPr>
        <w:pStyle w:val="CommentText"/>
      </w:pPr>
      <w:r>
        <w:rPr>
          <w:rStyle w:val="CommentReference"/>
        </w:rPr>
        <w:annotationRef/>
      </w:r>
      <w:r>
        <w:t>Will check and get back to you, but I think that it is also not relevant here.</w:t>
      </w:r>
    </w:p>
  </w:comment>
  <w:comment w:id="752" w:author="Richard Bradbury" w:date="2022-08-03T12:58:00Z" w:initials="RJB">
    <w:p w14:paraId="1D3BDCFA" w14:textId="77777777" w:rsidR="00023AA2" w:rsidRDefault="00023AA2" w:rsidP="00023AA2">
      <w:pPr>
        <w:pStyle w:val="CommentText"/>
      </w:pPr>
      <w:r>
        <w:rPr>
          <w:rStyle w:val="CommentReference"/>
        </w:rPr>
        <w:annotationRef/>
      </w:r>
      <w:r>
        <w:t>This parameter is listed in TS 23.247 clause 9.1.3.6, but is not actually defined anywhere, so this is a best guess mapping!</w:t>
      </w:r>
    </w:p>
  </w:comment>
  <w:comment w:id="753" w:author="[AEM, Huawei] 07-2022" w:date="2022-08-04T13:20:00Z" w:initials="AEM">
    <w:p w14:paraId="1C991F84" w14:textId="77777777" w:rsidR="00023AA2" w:rsidRDefault="00023AA2" w:rsidP="00023AA2">
      <w:pPr>
        <w:pStyle w:val="CommentText"/>
      </w:pPr>
      <w:r>
        <w:rPr>
          <w:rStyle w:val="CommentReference"/>
        </w:rPr>
        <w:annotationRef/>
      </w:r>
      <w:r>
        <w:t>It is actually not related to the SA4 concept of service description. It is rather the service requirements (</w:t>
      </w:r>
      <w:proofErr w:type="gramStart"/>
      <w:r>
        <w:t>e.g.</w:t>
      </w:r>
      <w:proofErr w:type="gramEnd"/>
      <w:r>
        <w:t xml:space="preserve"> QoS requirements) provided by the AF to the NEF/MB-SMF in the case the MBSF is not used.</w:t>
      </w:r>
    </w:p>
  </w:comment>
  <w:comment w:id="754" w:author="Richard Bradbury (2022-08-10)" w:date="2022-08-10T11:08:00Z" w:initials="RJB">
    <w:p w14:paraId="23BF77CA" w14:textId="3663C650" w:rsidR="00023AA2" w:rsidRDefault="00023AA2">
      <w:pPr>
        <w:pStyle w:val="CommentText"/>
      </w:pPr>
      <w:r>
        <w:rPr>
          <w:rStyle w:val="CommentReference"/>
        </w:rPr>
        <w:annotationRef/>
      </w:r>
      <w:r>
        <w:t>Fixed.</w:t>
      </w:r>
    </w:p>
  </w:comment>
  <w:comment w:id="790" w:author="Richard Bradbury (2022-08-08)" w:date="2022-08-08T18:55:00Z" w:initials="RJB">
    <w:p w14:paraId="23F92A3E" w14:textId="19E289AE" w:rsidR="00584CD9" w:rsidRDefault="00584CD9">
      <w:pPr>
        <w:pStyle w:val="CommentText"/>
      </w:pPr>
      <w:r>
        <w:rPr>
          <w:rStyle w:val="CommentReference"/>
        </w:rPr>
        <w:annotationRef/>
      </w:r>
      <w:r>
        <w:t>(Note that the following steps apply to each MBS Distribution Ses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1733BC" w15:done="1"/>
  <w15:commentEx w15:paraId="5B67C79D" w15:done="1"/>
  <w15:commentEx w15:paraId="331B32B8" w15:done="1"/>
  <w15:commentEx w15:paraId="0CAC7575" w15:done="1"/>
  <w15:commentEx w15:paraId="6150FF9E" w15:done="1"/>
  <w15:commentEx w15:paraId="0133A224" w15:paraIdParent="6150FF9E" w15:done="1"/>
  <w15:commentEx w15:paraId="5FAB6AFF" w15:done="0"/>
  <w15:commentEx w15:paraId="19A1DF76" w15:done="0"/>
  <w15:commentEx w15:paraId="6556D4F8" w15:done="1"/>
  <w15:commentEx w15:paraId="72E1F914" w15:paraIdParent="6556D4F8" w15:done="1"/>
  <w15:commentEx w15:paraId="6DC187E8" w15:done="0"/>
  <w15:commentEx w15:paraId="455AB464" w15:paraIdParent="6DC187E8" w15:done="0"/>
  <w15:commentEx w15:paraId="1B781D2E" w15:paraIdParent="6DC187E8" w15:done="0"/>
  <w15:commentEx w15:paraId="728C017B" w15:paraIdParent="6DC187E8" w15:done="0"/>
  <w15:commentEx w15:paraId="2FBF6185" w15:paraIdParent="6DC187E8" w15:done="0"/>
  <w15:commentEx w15:paraId="111F6A70" w15:done="1"/>
  <w15:commentEx w15:paraId="75A409FA" w15:paraIdParent="111F6A70" w15:done="1"/>
  <w15:commentEx w15:paraId="48CA1ECE" w15:paraIdParent="111F6A70" w15:done="1"/>
  <w15:commentEx w15:paraId="2F7E3B30" w15:done="1"/>
  <w15:commentEx w15:paraId="23C61024" w15:paraIdParent="2F7E3B30" w15:done="1"/>
  <w15:commentEx w15:paraId="27911FCD" w15:done="0"/>
  <w15:commentEx w15:paraId="275D973E" w15:paraIdParent="27911FCD" w15:done="0"/>
  <w15:commentEx w15:paraId="3F21C841" w15:paraIdParent="27911FCD" w15:done="0"/>
  <w15:commentEx w15:paraId="67064FCB" w15:done="1"/>
  <w15:commentEx w15:paraId="52B8C282" w15:done="1"/>
  <w15:commentEx w15:paraId="0411292D" w15:done="1"/>
  <w15:commentEx w15:paraId="0CB16A0F" w15:paraIdParent="0411292D" w15:done="1"/>
  <w15:commentEx w15:paraId="2DD48187" w15:done="1"/>
  <w15:commentEx w15:paraId="33DA7183" w15:paraIdParent="2DD48187" w15:done="1"/>
  <w15:commentEx w15:paraId="7581E4DE" w15:paraIdParent="2DD48187" w15:done="1"/>
  <w15:commentEx w15:paraId="16C8B133" w15:done="1"/>
  <w15:commentEx w15:paraId="7F50A641" w15:paraIdParent="16C8B133" w15:done="1"/>
  <w15:commentEx w15:paraId="5F541338" w15:done="1"/>
  <w15:commentEx w15:paraId="443DC7B5" w15:paraIdParent="5F541338" w15:done="1"/>
  <w15:commentEx w15:paraId="3B79F113" w15:paraIdParent="5F541338" w15:done="1"/>
  <w15:commentEx w15:paraId="24A8579C" w15:paraIdParent="5F541338" w15:done="1"/>
  <w15:commentEx w15:paraId="75642D82" w15:paraIdParent="5F541338" w15:done="1"/>
  <w15:commentEx w15:paraId="78C0BEB7" w15:paraIdParent="5F541338" w15:done="1"/>
  <w15:commentEx w15:paraId="4B54A655" w15:paraIdParent="5F541338" w15:done="1"/>
  <w15:commentEx w15:paraId="7616BC47" w15:done="1"/>
  <w15:commentEx w15:paraId="13E009EF" w15:paraIdParent="7616BC47" w15:done="1"/>
  <w15:commentEx w15:paraId="17639EE4" w15:paraIdParent="7616BC47" w15:done="1"/>
  <w15:commentEx w15:paraId="0819385F" w15:paraIdParent="7616BC47" w15:done="1"/>
  <w15:commentEx w15:paraId="10BAD170" w15:done="0"/>
  <w15:commentEx w15:paraId="0535D6C3" w15:paraIdParent="10BAD170" w15:done="0"/>
  <w15:commentEx w15:paraId="71C607C7" w15:done="0"/>
  <w15:commentEx w15:paraId="606BB388" w15:paraIdParent="71C607C7" w15:done="0"/>
  <w15:commentEx w15:paraId="088CFB23" w15:done="0"/>
  <w15:commentEx w15:paraId="39DC4A99" w15:paraIdParent="088CFB23" w15:done="0"/>
  <w15:commentEx w15:paraId="1D3BDCFA" w15:done="1"/>
  <w15:commentEx w15:paraId="1C991F84" w15:paraIdParent="1D3BDCFA" w15:done="1"/>
  <w15:commentEx w15:paraId="23BF77CA" w15:paraIdParent="1D3BDCFA" w15:done="1"/>
  <w15:commentEx w15:paraId="23F92A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9D3AE4" w16cex:dateUtc="2022-08-09T18:58:00Z"/>
  <w16cex:commentExtensible w16cex:durableId="269D35CD" w16cex:dateUtc="2022-08-09T18:36:00Z"/>
  <w16cex:commentExtensible w16cex:durableId="269D3336" w16cex:dateUtc="2022-08-09T18:25:00Z"/>
  <w16cex:commentExtensible w16cex:durableId="269D330F" w16cex:dateUtc="2022-08-09T18:25:00Z"/>
  <w16cex:commentExtensible w16cex:durableId="26979A92" w16cex:dateUtc="2022-08-05T12:33:00Z"/>
  <w16cex:commentExtensible w16cex:durableId="269BC98E" w16cex:dateUtc="2022-08-08T16:42:00Z"/>
  <w16cex:commentExtensible w16cex:durableId="269B8454" w16cex:dateUtc="2022-08-08T04:47:00Z"/>
  <w16cex:commentExtensible w16cex:durableId="269D37B1" w16cex:dateUtc="2022-08-09T18:44:00Z"/>
  <w16cex:commentExtensible w16cex:durableId="26979C06" w16cex:dateUtc="2022-08-05T12:39:00Z"/>
  <w16cex:commentExtensible w16cex:durableId="269E727A" w16cex:dateUtc="2022-08-10T17:07:00Z"/>
  <w16cex:commentExtensible w16cex:durableId="269E7297" w16cex:dateUtc="2022-08-10T17:08:00Z"/>
  <w16cex:commentExtensible w16cex:durableId="26969575" w16cex:dateUtc="2022-08-04T17:59:00Z"/>
  <w16cex:commentExtensible w16cex:durableId="2697A2A5" w16cex:dateUtc="2022-08-05T13:07:00Z"/>
  <w16cex:commentExtensible w16cex:durableId="269E7194" w16cex:dateUtc="2022-08-10T17:04:00Z"/>
  <w16cex:commentExtensible w16cex:durableId="269E71B3" w16cex:dateUtc="2022-08-10T17:04:00Z"/>
  <w16cex:commentExtensible w16cex:durableId="269E0F77" w16cex:dateUtc="2022-08-10T10:05:00Z"/>
  <w16cex:commentExtensible w16cex:durableId="2696962F" w16cex:dateUtc="2022-08-04T18:02:00Z"/>
  <w16cex:commentExtensible w16cex:durableId="269D39AE" w16cex:dateUtc="2022-08-09T18:53:00Z"/>
  <w16cex:commentExtensible w16cex:durableId="269BCABB" w16cex:dateUtc="2022-08-08T16:47:00Z"/>
  <w16cex:commentExtensible w16cex:durableId="269BCBB4" w16cex:dateUtc="2022-08-08T16:51:00Z"/>
  <w16cex:commentExtensible w16cex:durableId="269BD01C" w16cex:dateUtc="2022-08-08T17:10:00Z"/>
  <w16cex:commentExtensible w16cex:durableId="269BD028" w16cex:dateUtc="2022-08-08T17:10:00Z"/>
  <w16cex:commentExtensible w16cex:durableId="269E1237" w16cex:dateUtc="2022-08-10T10:17:00Z"/>
  <w16cex:commentExtensible w16cex:durableId="269BCCB2" w16cex:dateUtc="2022-08-08T16:56:00Z"/>
  <w16cex:commentExtensible w16cex:durableId="269BCD7E" w16cex:dateUtc="2022-08-08T16:59:00Z"/>
  <w16cex:commentExtensible w16cex:durableId="2694E19B" w16cex:dateUtc="2022-08-03T10:59:00Z"/>
  <w16cex:commentExtensible w16cex:durableId="2694ECCC" w16cex:dateUtc="2022-08-03T11:47:00Z"/>
  <w16cex:commentExtensible w16cex:durableId="2694E141" w16cex:dateUtc="2022-08-03T10:57:00Z"/>
  <w16cex:commentExtensible w16cex:durableId="2694EF90" w16cex:dateUtc="2022-08-03T11:58:00Z"/>
  <w16cex:commentExtensible w16cex:durableId="269E1033" w16cex:dateUtc="2022-08-10T10:08:00Z"/>
  <w16cex:commentExtensible w16cex:durableId="269BDA8B" w16cex:dateUtc="2022-08-08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1733BC" w16cid:durableId="269D3AE4"/>
  <w16cid:commentId w16cid:paraId="5B67C79D" w16cid:durableId="269D35CD"/>
  <w16cid:commentId w16cid:paraId="331B32B8" w16cid:durableId="269D3336"/>
  <w16cid:commentId w16cid:paraId="0CAC7575" w16cid:durableId="269D330F"/>
  <w16cid:commentId w16cid:paraId="6150FF9E" w16cid:durableId="269659C8"/>
  <w16cid:commentId w16cid:paraId="0133A224" w16cid:durableId="26979A92"/>
  <w16cid:commentId w16cid:paraId="5FAB6AFF" w16cid:durableId="269BC98E"/>
  <w16cid:commentId w16cid:paraId="19A1DF76" w16cid:durableId="269B8454"/>
  <w16cid:commentId w16cid:paraId="6556D4F8" w16cid:durableId="269D37B1"/>
  <w16cid:commentId w16cid:paraId="72E1F914" w16cid:durableId="269E0EC4"/>
  <w16cid:commentId w16cid:paraId="6DC187E8" w16cid:durableId="269659C9"/>
  <w16cid:commentId w16cid:paraId="455AB464" w16cid:durableId="26979C06"/>
  <w16cid:commentId w16cid:paraId="1B781D2E" w16cid:durableId="269E0EC7"/>
  <w16cid:commentId w16cid:paraId="728C017B" w16cid:durableId="269E727A"/>
  <w16cid:commentId w16cid:paraId="2FBF6185" w16cid:durableId="269E7297"/>
  <w16cid:commentId w16cid:paraId="111F6A70" w16cid:durableId="269659CA"/>
  <w16cid:commentId w16cid:paraId="75A409FA" w16cid:durableId="26969575"/>
  <w16cid:commentId w16cid:paraId="48CA1ECE" w16cid:durableId="269E0ECA"/>
  <w16cid:commentId w16cid:paraId="2F7E3B30" w16cid:durableId="269659CB"/>
  <w16cid:commentId w16cid:paraId="23C61024" w16cid:durableId="2697A2A5"/>
  <w16cid:commentId w16cid:paraId="27911FCD" w16cid:durableId="269E0ECD"/>
  <w16cid:commentId w16cid:paraId="275D973E" w16cid:durableId="269E7194"/>
  <w16cid:commentId w16cid:paraId="3F21C841" w16cid:durableId="269E71B3"/>
  <w16cid:commentId w16cid:paraId="67064FCB" w16cid:durableId="269659CC"/>
  <w16cid:commentId w16cid:paraId="52B8C282" w16cid:durableId="269E0ECF"/>
  <w16cid:commentId w16cid:paraId="0411292D" w16cid:durableId="269E0ED0"/>
  <w16cid:commentId w16cid:paraId="0CB16A0F" w16cid:durableId="269E0F77"/>
  <w16cid:commentId w16cid:paraId="2DD48187" w16cid:durableId="269659CF"/>
  <w16cid:commentId w16cid:paraId="33DA7183" w16cid:durableId="2696962F"/>
  <w16cid:commentId w16cid:paraId="7581E4DE" w16cid:durableId="269E0ED3"/>
  <w16cid:commentId w16cid:paraId="16C8B133" w16cid:durableId="269D39AE"/>
  <w16cid:commentId w16cid:paraId="7F50A641" w16cid:durableId="269E0ED5"/>
  <w16cid:commentId w16cid:paraId="5F541338" w16cid:durableId="269659D0"/>
  <w16cid:commentId w16cid:paraId="443DC7B5" w16cid:durableId="269BCABB"/>
  <w16cid:commentId w16cid:paraId="3B79F113" w16cid:durableId="269BCBB4"/>
  <w16cid:commentId w16cid:paraId="24A8579C" w16cid:durableId="269BD01C"/>
  <w16cid:commentId w16cid:paraId="75642D82" w16cid:durableId="269BD028"/>
  <w16cid:commentId w16cid:paraId="78C0BEB7" w16cid:durableId="269E0EDB"/>
  <w16cid:commentId w16cid:paraId="4B54A655" w16cid:durableId="269E1237"/>
  <w16cid:commentId w16cid:paraId="7616BC47" w16cid:durableId="269659D1"/>
  <w16cid:commentId w16cid:paraId="13E009EF" w16cid:durableId="269BCCB2"/>
  <w16cid:commentId w16cid:paraId="17639EE4" w16cid:durableId="269BCD7E"/>
  <w16cid:commentId w16cid:paraId="0819385F" w16cid:durableId="269E0EDF"/>
  <w16cid:commentId w16cid:paraId="10BAD170" w16cid:durableId="2694E19B"/>
  <w16cid:commentId w16cid:paraId="0535D6C3" w16cid:durableId="269659D3"/>
  <w16cid:commentId w16cid:paraId="71C607C7" w16cid:durableId="2694ECCC"/>
  <w16cid:commentId w16cid:paraId="606BB388" w16cid:durableId="269659D5"/>
  <w16cid:commentId w16cid:paraId="088CFB23" w16cid:durableId="2694E141"/>
  <w16cid:commentId w16cid:paraId="39DC4A99" w16cid:durableId="269659D7"/>
  <w16cid:commentId w16cid:paraId="1D3BDCFA" w16cid:durableId="2694EF90"/>
  <w16cid:commentId w16cid:paraId="1C991F84" w16cid:durableId="269659D9"/>
  <w16cid:commentId w16cid:paraId="23BF77CA" w16cid:durableId="269E1033"/>
  <w16cid:commentId w16cid:paraId="23F92A3E" w16cid:durableId="269BDA8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E2B9C8" w14:textId="77777777" w:rsidR="00036CC8" w:rsidRDefault="00036CC8">
      <w:r>
        <w:separator/>
      </w:r>
    </w:p>
  </w:endnote>
  <w:endnote w:type="continuationSeparator" w:id="0">
    <w:p w14:paraId="0E950EC5" w14:textId="77777777" w:rsidR="00036CC8" w:rsidRDefault="00036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FE635" w14:textId="77777777" w:rsidR="00036CC8" w:rsidRDefault="00036CC8">
      <w:r>
        <w:separator/>
      </w:r>
    </w:p>
  </w:footnote>
  <w:footnote w:type="continuationSeparator" w:id="0">
    <w:p w14:paraId="2FFE33AF" w14:textId="77777777" w:rsidR="00036CC8" w:rsidRDefault="00036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2"/>
  </w:num>
  <w:num w:numId="2" w16cid:durableId="1036662374">
    <w:abstractNumId w:val="9"/>
  </w:num>
  <w:num w:numId="3" w16cid:durableId="1602957422">
    <w:abstractNumId w:val="3"/>
  </w:num>
  <w:num w:numId="4" w16cid:durableId="772286526">
    <w:abstractNumId w:val="11"/>
  </w:num>
  <w:num w:numId="5" w16cid:durableId="839810178">
    <w:abstractNumId w:val="7"/>
  </w:num>
  <w:num w:numId="6" w16cid:durableId="401295807">
    <w:abstractNumId w:val="5"/>
  </w:num>
  <w:num w:numId="7" w16cid:durableId="2044817769">
    <w:abstractNumId w:val="10"/>
  </w:num>
  <w:num w:numId="8" w16cid:durableId="1689063825">
    <w:abstractNumId w:val="8"/>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04)">
    <w15:presenceInfo w15:providerId="None" w15:userId="Richard Bradbury (2022-08-04)"/>
  </w15:person>
  <w15:person w15:author="Richard Bradbury (2022-08-09)">
    <w15:presenceInfo w15:providerId="None" w15:userId="Richard Bradbury (2022-08-09)"/>
  </w15:person>
  <w15:person w15:author="[AEM, Huawei] 07-2022">
    <w15:presenceInfo w15:providerId="None" w15:userId="[AEM, Huawei] 07-2022"/>
  </w15:person>
  <w15:person w15:author="Maria Liang">
    <w15:presenceInfo w15:providerId="None" w15:userId="Maria Liang"/>
  </w15:person>
  <w15:person w15:author="Thorsten Lohmar">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109F"/>
    <w:rsid w:val="00311D3C"/>
    <w:rsid w:val="00314F62"/>
    <w:rsid w:val="00320AE9"/>
    <w:rsid w:val="00322C8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0605"/>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64A6"/>
    <w:rsid w:val="00F87659"/>
    <w:rsid w:val="00F91CC1"/>
    <w:rsid w:val="00FA0955"/>
    <w:rsid w:val="00FA112E"/>
    <w:rsid w:val="00FA62E3"/>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swagger.io/docs/specification/data-models/inheritance-and-polymorphism/"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microsoft.com/office/2018/08/relationships/commentsExtensible" Target="commentsExtensible.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6/09/relationships/commentsIds" Target="commentsIds.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wmf"/><Relationship Id="rId5" Type="http://schemas.openxmlformats.org/officeDocument/2006/relationships/settings" Target="settings.xml"/><Relationship Id="rId15" Type="http://schemas.openxmlformats.org/officeDocument/2006/relationships/comments" Target="comments.xml"/><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6</TotalTime>
  <Pages>15</Pages>
  <Words>4700</Words>
  <Characters>26796</Characters>
  <Application>Microsoft Office Word</Application>
  <DocSecurity>0</DocSecurity>
  <Lines>223</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4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0)</cp:lastModifiedBy>
  <cp:revision>10</cp:revision>
  <cp:lastPrinted>1900-01-01T08:00:00Z</cp:lastPrinted>
  <dcterms:created xsi:type="dcterms:W3CDTF">2022-08-10T10:04:00Z</dcterms:created>
  <dcterms:modified xsi:type="dcterms:W3CDTF">2022-08-10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TS 26.502</vt:lpwstr>
  </property>
  <property fmtid="{D5CDD505-2E9C-101B-9397-08002B2CF9AE}" pid="10" name="Cr#">
    <vt:lpwstr>0007</vt:lpwstr>
  </property>
  <property fmtid="{D5CDD505-2E9C-101B-9397-08002B2CF9AE}" pid="11" name="Revision">
    <vt:lpwstr>–</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3</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